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sz w:val="2"/>
        </w:rPr>
        <w:id w:val="-482005965"/>
        <w:docPartObj>
          <w:docPartGallery w:val="Cover Pages"/>
          <w:docPartUnique/>
        </w:docPartObj>
      </w:sdtPr>
      <w:sdtEndPr>
        <w:rPr>
          <w:sz w:val="22"/>
        </w:rPr>
      </w:sdtEndPr>
      <w:sdtContent>
        <w:p w14:paraId="439CF37A" w14:textId="77777777" w:rsidR="00502371" w:rsidRDefault="00502371">
          <w:pPr>
            <w:pStyle w:val="a8"/>
            <w:rPr>
              <w:sz w:val="2"/>
            </w:rPr>
          </w:pPr>
        </w:p>
        <w:p w14:paraId="77356B2E" w14:textId="1A8D3DF2" w:rsidR="00502371" w:rsidRDefault="00502371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575DB813" wp14:editId="01C11CEB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텍스트 상자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967AF" w:themeColor="text2" w:themeTint="99"/>
                                    <w:sz w:val="48"/>
                                    <w:szCs w:val="48"/>
                                  </w:rPr>
                                  <w:alias w:val="제목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2A75A45" w14:textId="59949654" w:rsidR="00502371" w:rsidRPr="002C25FE" w:rsidRDefault="00533D86">
                                    <w:pPr>
                                      <w:pStyle w:val="a8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5967AF" w:themeColor="text2" w:themeTint="99"/>
                                        <w:sz w:val="56"/>
                                        <w:szCs w:val="56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 w:hint="eastAsia"/>
                                        <w:caps/>
                                        <w:color w:val="5967AF" w:themeColor="text2" w:themeTint="99"/>
                                        <w:sz w:val="48"/>
                                        <w:szCs w:val="48"/>
                                      </w:rPr>
                                      <w:t>이더리움</w:t>
                                    </w:r>
                                    <w:r w:rsidR="00FF547B" w:rsidRPr="002C25FE"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5967AF" w:themeColor="text2" w:themeTint="99"/>
                                        <w:sz w:val="48"/>
                                        <w:szCs w:val="48"/>
                                      </w:rPr>
                                      <w:t xml:space="preserve"> 기반 학습 인증 서비스 개발</w:t>
                                    </w:r>
                                  </w:p>
                                </w:sdtContent>
                              </w:sdt>
                              <w:p w14:paraId="11A700F7" w14:textId="7C610F6B" w:rsidR="00502371" w:rsidRDefault="009A6F6C" w:rsidP="002C25FE">
                                <w:pPr>
                                  <w:pStyle w:val="a8"/>
                                  <w:spacing w:before="120"/>
                                  <w:rPr>
                                    <w:lang w:val="ko-KR"/>
                                  </w:rPr>
                                </w:pPr>
                                <w:sdt>
                                  <w:sdtPr>
                                    <w:rPr>
                                      <w:color w:val="4E67C8" w:themeColor="accent1"/>
                                      <w:sz w:val="28"/>
                                      <w:szCs w:val="28"/>
                                    </w:rPr>
                                    <w:alias w:val="부제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FF547B" w:rsidRPr="002C25FE">
                                      <w:rPr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20</w:t>
                                    </w:r>
                                    <w:r w:rsidR="00B947BF" w:rsidRPr="002C25FE">
                                      <w:rPr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21</w:t>
                                    </w:r>
                                    <w:r w:rsidR="00B947BF" w:rsidRPr="002C25FE">
                                      <w:rPr>
                                        <w:rFonts w:hint="eastAsia"/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 xml:space="preserve">후기 </w:t>
                                    </w:r>
                                    <w:r w:rsidR="002D6B47">
                                      <w:rPr>
                                        <w:rFonts w:hint="eastAsia"/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중간</w:t>
                                    </w:r>
                                    <w:r w:rsidR="00B947BF" w:rsidRPr="002C25FE">
                                      <w:rPr>
                                        <w:rFonts w:hint="eastAsia"/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보고</w:t>
                                    </w:r>
                                  </w:sdtContent>
                                </w:sdt>
                                <w:r w:rsidR="00502371">
                                  <w:rPr>
                                    <w:lang w:val="ko-KR"/>
                                  </w:rPr>
                                  <w:t xml:space="preserve"> </w:t>
                                </w:r>
                              </w:p>
                              <w:p w14:paraId="7E017B9B" w14:textId="795E83E9" w:rsidR="002C25FE" w:rsidRPr="002C25FE" w:rsidRDefault="00F97847" w:rsidP="002C25FE">
                                <w:pPr>
                                  <w:pStyle w:val="a8"/>
                                  <w:spacing w:before="120"/>
                                  <w:rPr>
                                    <w:color w:val="4E67C8" w:themeColor="accent1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lang w:val="ko-KR"/>
                                  </w:rPr>
                                  <w:t>08</w:t>
                                </w:r>
                                <w:r w:rsidR="000F54F7">
                                  <w:rPr>
                                    <w:rFonts w:hint="eastAsia"/>
                                    <w:lang w:val="ko-KR"/>
                                  </w:rPr>
                                  <w:t>번</w:t>
                                </w:r>
                                <w:r>
                                  <w:rPr>
                                    <w:lang w:val="ko-KR"/>
                                  </w:rPr>
                                  <w:t>-</w:t>
                                </w:r>
                                <w:r>
                                  <w:rPr>
                                    <w:rFonts w:hint="eastAsia"/>
                                    <w:lang w:val="ko-KR"/>
                                  </w:rPr>
                                  <w:t>D</w:t>
                                </w:r>
                                <w:r w:rsidR="000F54F7">
                                  <w:rPr>
                                    <w:rFonts w:hint="eastAsia"/>
                                    <w:lang w:val="ko-KR"/>
                                  </w:rPr>
                                  <w:t>분과</w:t>
                                </w:r>
                                <w:r>
                                  <w:rPr>
                                    <w:lang w:val="ko-KR"/>
                                  </w:rPr>
                                  <w:t>-</w:t>
                                </w:r>
                                <w:r w:rsidR="00A57B47">
                                  <w:rPr>
                                    <w:rFonts w:hint="eastAsia"/>
                                    <w:lang w:val="ko-KR"/>
                                  </w:rPr>
                                  <w:t>P</w:t>
                                </w:r>
                                <w:r w:rsidR="00A57B47">
                                  <w:rPr>
                                    <w:lang w:val="ko-KR"/>
                                  </w:rPr>
                                  <w:t>LMS</w:t>
                                </w:r>
                                <w:r w:rsidR="000F54F7">
                                  <w:rPr>
                                    <w:rFonts w:hint="eastAsia"/>
                                    <w:lang w:val="ko-KR"/>
                                  </w:rPr>
                                  <w:t>팀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w14:anchorId="575DB813" id="_x0000_t202" coordsize="21600,21600" o:spt="202" path="m,l,21600r21600,l21600,xe">
                    <v:stroke joinstyle="miter"/>
                    <v:path gradientshapeok="t" o:connecttype="rect"/>
                  </v:shapetype>
                  <v:shape id="텍스트 상자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5967AF" w:themeColor="text2" w:themeTint="99"/>
                              <w:sz w:val="48"/>
                              <w:szCs w:val="48"/>
                            </w:rPr>
                            <w:alias w:val="제목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14:paraId="62A75A45" w14:textId="59949654" w:rsidR="00502371" w:rsidRPr="002C25FE" w:rsidRDefault="00533D86">
                              <w:pPr>
                                <w:pStyle w:val="a8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5967AF" w:themeColor="text2" w:themeTint="99"/>
                                  <w:sz w:val="56"/>
                                  <w:szCs w:val="56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 w:hint="eastAsia"/>
                                  <w:caps/>
                                  <w:color w:val="5967AF" w:themeColor="text2" w:themeTint="99"/>
                                  <w:sz w:val="48"/>
                                  <w:szCs w:val="48"/>
                                </w:rPr>
                                <w:t>이더리움</w:t>
                              </w:r>
                              <w:r w:rsidR="00FF547B" w:rsidRPr="002C25FE"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5967AF" w:themeColor="text2" w:themeTint="99"/>
                                  <w:sz w:val="48"/>
                                  <w:szCs w:val="48"/>
                                </w:rPr>
                                <w:t xml:space="preserve"> 기반 학습 인증 서비스 개발</w:t>
                              </w:r>
                            </w:p>
                          </w:sdtContent>
                        </w:sdt>
                        <w:p w14:paraId="11A700F7" w14:textId="7C610F6B" w:rsidR="00502371" w:rsidRDefault="009A6F6C" w:rsidP="002C25FE">
                          <w:pPr>
                            <w:pStyle w:val="a8"/>
                            <w:spacing w:before="120"/>
                            <w:rPr>
                              <w:lang w:val="ko-KR"/>
                            </w:rPr>
                          </w:pPr>
                          <w:sdt>
                            <w:sdtPr>
                              <w:rPr>
                                <w:color w:val="4E67C8" w:themeColor="accent1"/>
                                <w:sz w:val="28"/>
                                <w:szCs w:val="28"/>
                              </w:rPr>
                              <w:alias w:val="부제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FF547B" w:rsidRPr="002C25FE">
                                <w:rPr>
                                  <w:color w:val="4E67C8" w:themeColor="accent1"/>
                                  <w:sz w:val="28"/>
                                  <w:szCs w:val="28"/>
                                </w:rPr>
                                <w:t>20</w:t>
                              </w:r>
                              <w:r w:rsidR="00B947BF" w:rsidRPr="002C25FE">
                                <w:rPr>
                                  <w:color w:val="4E67C8" w:themeColor="accent1"/>
                                  <w:sz w:val="28"/>
                                  <w:szCs w:val="28"/>
                                </w:rPr>
                                <w:t>21</w:t>
                              </w:r>
                              <w:r w:rsidR="00B947BF" w:rsidRPr="002C25FE">
                                <w:rPr>
                                  <w:rFonts w:hint="eastAsia"/>
                                  <w:color w:val="4E67C8" w:themeColor="accent1"/>
                                  <w:sz w:val="28"/>
                                  <w:szCs w:val="28"/>
                                </w:rPr>
                                <w:t xml:space="preserve">후기 </w:t>
                              </w:r>
                              <w:r w:rsidR="002D6B47">
                                <w:rPr>
                                  <w:rFonts w:hint="eastAsia"/>
                                  <w:color w:val="4E67C8" w:themeColor="accent1"/>
                                  <w:sz w:val="28"/>
                                  <w:szCs w:val="28"/>
                                </w:rPr>
                                <w:t>중간</w:t>
                              </w:r>
                              <w:r w:rsidR="00B947BF" w:rsidRPr="002C25FE">
                                <w:rPr>
                                  <w:rFonts w:hint="eastAsia"/>
                                  <w:color w:val="4E67C8" w:themeColor="accent1"/>
                                  <w:sz w:val="28"/>
                                  <w:szCs w:val="28"/>
                                </w:rPr>
                                <w:t>보고</w:t>
                              </w:r>
                            </w:sdtContent>
                          </w:sdt>
                          <w:r w:rsidR="00502371">
                            <w:rPr>
                              <w:lang w:val="ko-KR"/>
                            </w:rPr>
                            <w:t xml:space="preserve"> </w:t>
                          </w:r>
                        </w:p>
                        <w:p w14:paraId="7E017B9B" w14:textId="795E83E9" w:rsidR="002C25FE" w:rsidRPr="002C25FE" w:rsidRDefault="00F97847" w:rsidP="002C25FE">
                          <w:pPr>
                            <w:pStyle w:val="a8"/>
                            <w:spacing w:before="120"/>
                            <w:rPr>
                              <w:color w:val="4E67C8" w:themeColor="accent1"/>
                              <w:sz w:val="36"/>
                              <w:szCs w:val="36"/>
                            </w:rPr>
                          </w:pPr>
                          <w:r>
                            <w:rPr>
                              <w:lang w:val="ko-KR"/>
                            </w:rPr>
                            <w:t>08</w:t>
                          </w:r>
                          <w:r w:rsidR="000F54F7">
                            <w:rPr>
                              <w:rFonts w:hint="eastAsia"/>
                              <w:lang w:val="ko-KR"/>
                            </w:rPr>
                            <w:t>번</w:t>
                          </w:r>
                          <w:r>
                            <w:rPr>
                              <w:lang w:val="ko-KR"/>
                            </w:rPr>
                            <w:t>-</w:t>
                          </w:r>
                          <w:r>
                            <w:rPr>
                              <w:rFonts w:hint="eastAsia"/>
                              <w:lang w:val="ko-KR"/>
                            </w:rPr>
                            <w:t>D</w:t>
                          </w:r>
                          <w:r w:rsidR="000F54F7">
                            <w:rPr>
                              <w:rFonts w:hint="eastAsia"/>
                              <w:lang w:val="ko-KR"/>
                            </w:rPr>
                            <w:t>분과</w:t>
                          </w:r>
                          <w:r>
                            <w:rPr>
                              <w:lang w:val="ko-KR"/>
                            </w:rPr>
                            <w:t>-</w:t>
                          </w:r>
                          <w:r w:rsidR="00A57B47">
                            <w:rPr>
                              <w:rFonts w:hint="eastAsia"/>
                              <w:lang w:val="ko-KR"/>
                            </w:rPr>
                            <w:t>P</w:t>
                          </w:r>
                          <w:r w:rsidR="00A57B47">
                            <w:rPr>
                              <w:lang w:val="ko-KR"/>
                            </w:rPr>
                            <w:t>LMS</w:t>
                          </w:r>
                          <w:r w:rsidR="000F54F7">
                            <w:rPr>
                              <w:rFonts w:hint="eastAsia"/>
                              <w:lang w:val="ko-KR"/>
                            </w:rPr>
                            <w:t>팀</w:t>
                          </w:r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BFBCAA3" wp14:editId="378E1ED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텍스트 상자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5B7CF0F" w14:textId="3CEE2A78" w:rsidR="00502371" w:rsidRDefault="009A6F6C">
                                <w:pPr>
                                  <w:pStyle w:val="a8"/>
                                  <w:jc w:val="right"/>
                                  <w:rPr>
                                    <w:color w:val="4E67C8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E67C8" w:themeColor="accent1"/>
                                      <w:sz w:val="24"/>
                                      <w:szCs w:val="24"/>
                                    </w:rPr>
                                    <w:alias w:val="학교"/>
                                    <w:tag w:val="학교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533D86">
                                      <w:rPr>
                                        <w:color w:val="4E67C8" w:themeColor="accent1"/>
                                        <w:sz w:val="24"/>
                                        <w:szCs w:val="24"/>
                                      </w:rPr>
                                      <w:t>부산대학교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z w:val="32"/>
                                    <w:szCs w:val="32"/>
                                  </w:rPr>
                                  <w:alias w:val="과정"/>
                                  <w:tag w:val="과정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78F17E9" w14:textId="28B4DF34" w:rsidR="00502371" w:rsidRDefault="005C5A54">
                                    <w:pPr>
                                      <w:pStyle w:val="a8"/>
                                      <w:jc w:val="right"/>
                                      <w:rPr>
                                        <w:color w:val="4E67C8" w:themeColor="accent1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sz w:val="32"/>
                                        <w:szCs w:val="32"/>
                                      </w:rPr>
                                      <w:t>201645825</w:t>
                                    </w:r>
                                    <w:r w:rsidR="00502371" w:rsidRPr="00A54EB3">
                                      <w:rPr>
                                        <w:rFonts w:hint="eastAsia"/>
                                        <w:sz w:val="32"/>
                                        <w:szCs w:val="32"/>
                                      </w:rPr>
                                      <w:t>이승윤,</w:t>
                                    </w:r>
                                    <w:r w:rsidR="00502371" w:rsidRPr="00A54EB3">
                                      <w:rPr>
                                        <w:sz w:val="32"/>
                                        <w:szCs w:val="32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sz w:val="32"/>
                                        <w:szCs w:val="32"/>
                                      </w:rPr>
                                      <w:t>2016458</w:t>
                                    </w:r>
                                    <w:r w:rsidR="0093342B">
                                      <w:rPr>
                                        <w:sz w:val="32"/>
                                        <w:szCs w:val="32"/>
                                      </w:rPr>
                                      <w:t>19</w:t>
                                    </w:r>
                                    <w:r w:rsidR="00502371" w:rsidRPr="00A54EB3">
                                      <w:rPr>
                                        <w:rFonts w:hint="eastAsia"/>
                                        <w:sz w:val="32"/>
                                        <w:szCs w:val="32"/>
                                      </w:rPr>
                                      <w:t>심재영,</w:t>
                                    </w:r>
                                    <w:r w:rsidR="00502371" w:rsidRPr="00A54EB3">
                                      <w:rPr>
                                        <w:sz w:val="32"/>
                                        <w:szCs w:val="32"/>
                                      </w:rPr>
                                      <w:t xml:space="preserve"> </w:t>
                                    </w:r>
                                    <w:r w:rsidR="0093342B">
                                      <w:rPr>
                                        <w:sz w:val="32"/>
                                        <w:szCs w:val="32"/>
                                      </w:rPr>
                                      <w:t>201824444</w:t>
                                    </w:r>
                                    <w:r w:rsidR="00502371" w:rsidRPr="00A54EB3">
                                      <w:rPr>
                                        <w:rFonts w:hint="eastAsia"/>
                                        <w:sz w:val="32"/>
                                        <w:szCs w:val="32"/>
                                      </w:rPr>
                                      <w:t>김유미</w:t>
                                    </w:r>
                                  </w:p>
                                </w:sdtContent>
                              </w:sdt>
                              <w:p w14:paraId="5C31A369" w14:textId="59C5653C" w:rsidR="00E27B25" w:rsidRPr="002C25FE" w:rsidRDefault="00E27B25">
                                <w:pPr>
                                  <w:pStyle w:val="a8"/>
                                  <w:jc w:val="right"/>
                                  <w:rPr>
                                    <w:color w:val="4E67C8" w:themeColor="accent1"/>
                                    <w:sz w:val="32"/>
                                    <w:szCs w:val="32"/>
                                  </w:rPr>
                                </w:pPr>
                                <w:r w:rsidRPr="002C25FE">
                                  <w:rPr>
                                    <w:rFonts w:hint="eastAsia"/>
                                    <w:color w:val="4E67C8" w:themeColor="accent1"/>
                                    <w:sz w:val="32"/>
                                    <w:szCs w:val="32"/>
                                  </w:rPr>
                                  <w:t>지도교수 김호원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7BFBCAA3" id="텍스트 상자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" filled="f" stroked="f" strokeweight=".5pt">
                    <v:textbox style="mso-fit-shape-to-text:t" inset="0,0,0,0">
                      <w:txbxContent>
                        <w:p w14:paraId="05B7CF0F" w14:textId="3CEE2A78" w:rsidR="00502371" w:rsidRDefault="009A6F6C">
                          <w:pPr>
                            <w:pStyle w:val="a8"/>
                            <w:jc w:val="right"/>
                            <w:rPr>
                              <w:color w:val="4E67C8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E67C8" w:themeColor="accent1"/>
                                <w:sz w:val="24"/>
                                <w:szCs w:val="24"/>
                              </w:rPr>
                              <w:alias w:val="학교"/>
                              <w:tag w:val="학교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533D86">
                                <w:rPr>
                                  <w:color w:val="4E67C8" w:themeColor="accent1"/>
                                  <w:sz w:val="24"/>
                                  <w:szCs w:val="24"/>
                                </w:rPr>
                                <w:t>부산대학교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sz w:val="32"/>
                              <w:szCs w:val="32"/>
                            </w:rPr>
                            <w:alias w:val="과정"/>
                            <w:tag w:val="과정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EndPr/>
                          <w:sdtContent>
                            <w:p w14:paraId="778F17E9" w14:textId="28B4DF34" w:rsidR="00502371" w:rsidRDefault="005C5A54">
                              <w:pPr>
                                <w:pStyle w:val="a8"/>
                                <w:jc w:val="right"/>
                                <w:rPr>
                                  <w:color w:val="4E67C8" w:themeColor="accent1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201645825</w:t>
                              </w:r>
                              <w:r w:rsidR="00502371" w:rsidRPr="00A54EB3">
                                <w:rPr>
                                  <w:rFonts w:hint="eastAsia"/>
                                  <w:sz w:val="32"/>
                                  <w:szCs w:val="32"/>
                                </w:rPr>
                                <w:t>이승윤,</w:t>
                              </w:r>
                              <w:r w:rsidR="00502371" w:rsidRPr="00A54EB3">
                                <w:rPr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>
                                <w:rPr>
                                  <w:sz w:val="32"/>
                                  <w:szCs w:val="32"/>
                                </w:rPr>
                                <w:t>2016458</w:t>
                              </w:r>
                              <w:r w:rsidR="0093342B">
                                <w:rPr>
                                  <w:sz w:val="32"/>
                                  <w:szCs w:val="32"/>
                                </w:rPr>
                                <w:t>19</w:t>
                              </w:r>
                              <w:r w:rsidR="00502371" w:rsidRPr="00A54EB3">
                                <w:rPr>
                                  <w:rFonts w:hint="eastAsia"/>
                                  <w:sz w:val="32"/>
                                  <w:szCs w:val="32"/>
                                </w:rPr>
                                <w:t>심재영,</w:t>
                              </w:r>
                              <w:r w:rsidR="00502371" w:rsidRPr="00A54EB3">
                                <w:rPr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="0093342B">
                                <w:rPr>
                                  <w:sz w:val="32"/>
                                  <w:szCs w:val="32"/>
                                </w:rPr>
                                <w:t>201824444</w:t>
                              </w:r>
                              <w:r w:rsidR="00502371" w:rsidRPr="00A54EB3">
                                <w:rPr>
                                  <w:rFonts w:hint="eastAsia"/>
                                  <w:sz w:val="32"/>
                                  <w:szCs w:val="32"/>
                                </w:rPr>
                                <w:t>김유미</w:t>
                              </w:r>
                            </w:p>
                          </w:sdtContent>
                        </w:sdt>
                        <w:p w14:paraId="5C31A369" w14:textId="59C5653C" w:rsidR="00E27B25" w:rsidRPr="002C25FE" w:rsidRDefault="00E27B25">
                          <w:pPr>
                            <w:pStyle w:val="a8"/>
                            <w:jc w:val="right"/>
                            <w:rPr>
                              <w:color w:val="4E67C8" w:themeColor="accent1"/>
                              <w:sz w:val="32"/>
                              <w:szCs w:val="32"/>
                            </w:rPr>
                          </w:pPr>
                          <w:r w:rsidRPr="002C25FE">
                            <w:rPr>
                              <w:rFonts w:hint="eastAsia"/>
                              <w:color w:val="4E67C8" w:themeColor="accent1"/>
                              <w:sz w:val="32"/>
                              <w:szCs w:val="32"/>
                            </w:rPr>
                            <w:t>지도교수 김호원</w:t>
                          </w:r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14:paraId="699E02FE" w14:textId="60B102B1" w:rsidR="00A85A8F" w:rsidRDefault="00BB4DEA">
          <w:r>
            <w:rPr>
              <w:noProof/>
              <w:color w:val="4E67C8" w:themeColor="accent1"/>
              <w:sz w:val="36"/>
              <w:szCs w:val="36"/>
            </w:rPr>
            <w:drawing>
              <wp:anchor distT="0" distB="0" distL="114300" distR="114300" simplePos="0" relativeHeight="251662336" behindDoc="1" locked="0" layoutInCell="1" allowOverlap="1" wp14:anchorId="5CF232DA" wp14:editId="28154C7F">
                <wp:simplePos x="0" y="0"/>
                <wp:positionH relativeFrom="margin">
                  <wp:align>right</wp:align>
                </wp:positionH>
                <wp:positionV relativeFrom="paragraph">
                  <wp:posOffset>2725553</wp:posOffset>
                </wp:positionV>
                <wp:extent cx="5738372" cy="3227373"/>
                <wp:effectExtent l="0" t="0" r="0" b="0"/>
                <wp:wrapNone/>
                <wp:docPr id="1" name="그래픽 1" descr="노트북과 의자가 있는 방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그래픽 1" descr="노트북과 의자가 있는 방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  <a:ext uri="{96DAC541-7B7A-43D3-8B79-37D633B846F1}">
                              <asvg:svgBlip xmlns:asvg="http://schemas.microsoft.com/office/drawing/2016/SVG/main" r:embed="rId9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738372" cy="322737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502371">
            <w:br w:type="page"/>
          </w:r>
        </w:p>
      </w:sdtContent>
    </w:sdt>
    <w:p w14:paraId="54F98877" w14:textId="64275552" w:rsidR="00650B90" w:rsidRDefault="00AA3FEF">
      <w:pPr>
        <w:rPr>
          <w:rFonts w:asciiTheme="majorEastAsia" w:eastAsiaTheme="majorEastAsia" w:hAnsiTheme="majorEastAsia"/>
          <w:b/>
          <w:bCs/>
          <w:sz w:val="36"/>
          <w:szCs w:val="36"/>
        </w:rPr>
      </w:pPr>
      <w:r w:rsidRPr="00A01560">
        <w:rPr>
          <w:rFonts w:asciiTheme="majorEastAsia" w:eastAsiaTheme="majorEastAsia" w:hAnsiTheme="majorEastAsia" w:hint="eastAsia"/>
          <w:b/>
          <w:bCs/>
          <w:sz w:val="36"/>
          <w:szCs w:val="36"/>
        </w:rPr>
        <w:lastRenderedPageBreak/>
        <w:t>목차</w:t>
      </w:r>
    </w:p>
    <w:p w14:paraId="5401272B" w14:textId="77777777" w:rsidR="00A01560" w:rsidRPr="00A01560" w:rsidRDefault="00A01560">
      <w:pPr>
        <w:rPr>
          <w:rFonts w:asciiTheme="majorEastAsia" w:eastAsiaTheme="majorEastAsia" w:hAnsiTheme="majorEastAsia"/>
          <w:b/>
          <w:bCs/>
        </w:rPr>
      </w:pPr>
    </w:p>
    <w:p w14:paraId="517A9B34" w14:textId="74122D86" w:rsidR="00ED748F" w:rsidRDefault="00AA3FEF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99307070" w:history="1">
        <w:r w:rsidR="00ED748F" w:rsidRPr="00683C84">
          <w:rPr>
            <w:rStyle w:val="af6"/>
            <w:noProof/>
          </w:rPr>
          <w:t>1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</w:rPr>
          <w:t>요구사항 및 제약사항 분석에 대한 수정사항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70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2</w:t>
        </w:r>
        <w:r w:rsidR="00ED748F">
          <w:rPr>
            <w:noProof/>
            <w:webHidden/>
          </w:rPr>
          <w:fldChar w:fldCharType="end"/>
        </w:r>
      </w:hyperlink>
    </w:p>
    <w:p w14:paraId="67A0FE84" w14:textId="66CBDD17" w:rsidR="00ED748F" w:rsidRDefault="009A6F6C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71" w:history="1">
        <w:r w:rsidR="00ED748F" w:rsidRPr="00683C84">
          <w:rPr>
            <w:rStyle w:val="af6"/>
            <w:noProof/>
          </w:rPr>
          <w:t>1.1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</w:rPr>
          <w:t>과제 목표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71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2</w:t>
        </w:r>
        <w:r w:rsidR="00ED748F">
          <w:rPr>
            <w:noProof/>
            <w:webHidden/>
          </w:rPr>
          <w:fldChar w:fldCharType="end"/>
        </w:r>
      </w:hyperlink>
    </w:p>
    <w:p w14:paraId="26510BFC" w14:textId="1FB9BEE4" w:rsidR="00ED748F" w:rsidRDefault="009A6F6C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72" w:history="1">
        <w:r w:rsidR="00ED748F" w:rsidRPr="00683C84">
          <w:rPr>
            <w:rStyle w:val="af6"/>
            <w:noProof/>
          </w:rPr>
          <w:t>1.2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</w:rPr>
          <w:t>요구사항 분석과 수정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72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3</w:t>
        </w:r>
        <w:r w:rsidR="00ED748F">
          <w:rPr>
            <w:noProof/>
            <w:webHidden/>
          </w:rPr>
          <w:fldChar w:fldCharType="end"/>
        </w:r>
      </w:hyperlink>
    </w:p>
    <w:p w14:paraId="0E4589F5" w14:textId="08BBFBF4" w:rsidR="00ED748F" w:rsidRDefault="009A6F6C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73" w:history="1">
        <w:r w:rsidR="00ED748F" w:rsidRPr="00683C84">
          <w:rPr>
            <w:rStyle w:val="af6"/>
            <w:noProof/>
          </w:rPr>
          <w:t>1.3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</w:rPr>
          <w:t>제약사항 분석과 수정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73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5</w:t>
        </w:r>
        <w:r w:rsidR="00ED748F">
          <w:rPr>
            <w:noProof/>
            <w:webHidden/>
          </w:rPr>
          <w:fldChar w:fldCharType="end"/>
        </w:r>
      </w:hyperlink>
    </w:p>
    <w:p w14:paraId="1CCA3374" w14:textId="6214890E" w:rsidR="00ED748F" w:rsidRDefault="009A6F6C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9307074" w:history="1">
        <w:r w:rsidR="00ED748F" w:rsidRPr="00683C84">
          <w:rPr>
            <w:rStyle w:val="af6"/>
            <w:noProof/>
          </w:rPr>
          <w:t>2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</w:rPr>
          <w:t>설계 상세화 및 변경 내역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74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6</w:t>
        </w:r>
        <w:r w:rsidR="00ED748F">
          <w:rPr>
            <w:noProof/>
            <w:webHidden/>
          </w:rPr>
          <w:fldChar w:fldCharType="end"/>
        </w:r>
      </w:hyperlink>
    </w:p>
    <w:p w14:paraId="1424AC81" w14:textId="79AEB2C4" w:rsidR="00ED748F" w:rsidRDefault="009A6F6C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75" w:history="1">
        <w:r w:rsidR="00ED748F" w:rsidRPr="00683C84">
          <w:rPr>
            <w:rStyle w:val="af6"/>
            <w:noProof/>
          </w:rPr>
          <w:t>2.1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</w:rPr>
          <w:t>블록체인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75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6</w:t>
        </w:r>
        <w:r w:rsidR="00ED748F">
          <w:rPr>
            <w:noProof/>
            <w:webHidden/>
          </w:rPr>
          <w:fldChar w:fldCharType="end"/>
        </w:r>
      </w:hyperlink>
    </w:p>
    <w:p w14:paraId="5DFA8FA7" w14:textId="36AB0F23" w:rsidR="00ED748F" w:rsidRDefault="009A6F6C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76" w:history="1">
        <w:r w:rsidR="00ED748F" w:rsidRPr="00683C84">
          <w:rPr>
            <w:rStyle w:val="af6"/>
            <w:noProof/>
          </w:rPr>
          <w:t>2.2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</w:rPr>
          <w:t>서버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76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6</w:t>
        </w:r>
        <w:r w:rsidR="00ED748F">
          <w:rPr>
            <w:noProof/>
            <w:webHidden/>
          </w:rPr>
          <w:fldChar w:fldCharType="end"/>
        </w:r>
      </w:hyperlink>
    </w:p>
    <w:p w14:paraId="7065DBBF" w14:textId="76D435C3" w:rsidR="00ED748F" w:rsidRDefault="009A6F6C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77" w:history="1">
        <w:r w:rsidR="00ED748F" w:rsidRPr="00683C84">
          <w:rPr>
            <w:rStyle w:val="af6"/>
            <w:noProof/>
          </w:rPr>
          <w:t>2.3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</w:rPr>
          <w:t>웹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77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6</w:t>
        </w:r>
        <w:r w:rsidR="00ED748F">
          <w:rPr>
            <w:noProof/>
            <w:webHidden/>
          </w:rPr>
          <w:fldChar w:fldCharType="end"/>
        </w:r>
      </w:hyperlink>
    </w:p>
    <w:p w14:paraId="0EAC25AD" w14:textId="72EFFBBB" w:rsidR="00ED748F" w:rsidRDefault="009A6F6C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9307078" w:history="1">
        <w:r w:rsidR="00ED748F" w:rsidRPr="00683C84">
          <w:rPr>
            <w:rStyle w:val="af6"/>
            <w:noProof/>
          </w:rPr>
          <w:t>3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</w:rPr>
          <w:t>갱신된 과제 추진 계획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78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7</w:t>
        </w:r>
        <w:r w:rsidR="00ED748F">
          <w:rPr>
            <w:noProof/>
            <w:webHidden/>
          </w:rPr>
          <w:fldChar w:fldCharType="end"/>
        </w:r>
      </w:hyperlink>
    </w:p>
    <w:p w14:paraId="7D2E17EA" w14:textId="6E943D90" w:rsidR="00ED748F" w:rsidRDefault="009A6F6C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79" w:history="1">
        <w:r w:rsidR="00ED748F" w:rsidRPr="00683C84">
          <w:rPr>
            <w:rStyle w:val="af6"/>
            <w:noProof/>
          </w:rPr>
          <w:t>3.1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</w:rPr>
          <w:t>개발 일정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79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7</w:t>
        </w:r>
        <w:r w:rsidR="00ED748F">
          <w:rPr>
            <w:noProof/>
            <w:webHidden/>
          </w:rPr>
          <w:fldChar w:fldCharType="end"/>
        </w:r>
      </w:hyperlink>
    </w:p>
    <w:p w14:paraId="6C586371" w14:textId="4CEFE267" w:rsidR="00ED748F" w:rsidRDefault="009A6F6C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9307080" w:history="1">
        <w:r w:rsidR="00ED748F" w:rsidRPr="00683C84">
          <w:rPr>
            <w:rStyle w:val="af6"/>
            <w:noProof/>
          </w:rPr>
          <w:t>4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</w:rPr>
          <w:t>구성원별 진척도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80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8</w:t>
        </w:r>
        <w:r w:rsidR="00ED748F">
          <w:rPr>
            <w:noProof/>
            <w:webHidden/>
          </w:rPr>
          <w:fldChar w:fldCharType="end"/>
        </w:r>
      </w:hyperlink>
    </w:p>
    <w:p w14:paraId="15EBD493" w14:textId="5D1D74E6" w:rsidR="00ED748F" w:rsidRDefault="009A6F6C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81" w:history="1">
        <w:r w:rsidR="00ED748F" w:rsidRPr="00683C84">
          <w:rPr>
            <w:rStyle w:val="af6"/>
            <w:noProof/>
          </w:rPr>
          <w:t>4.1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</w:rPr>
          <w:t>구성원별 진행사항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81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8</w:t>
        </w:r>
        <w:r w:rsidR="00ED748F">
          <w:rPr>
            <w:noProof/>
            <w:webHidden/>
          </w:rPr>
          <w:fldChar w:fldCharType="end"/>
        </w:r>
      </w:hyperlink>
    </w:p>
    <w:p w14:paraId="1346BBE2" w14:textId="2A14A118" w:rsidR="00ED748F" w:rsidRDefault="009A6F6C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9307082" w:history="1">
        <w:r w:rsidR="00ED748F" w:rsidRPr="00683C84">
          <w:rPr>
            <w:rStyle w:val="af6"/>
            <w:noProof/>
          </w:rPr>
          <w:t>5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</w:rPr>
          <w:t>보고 시점까지의 과제 수행 내용 및 중간 결과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82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8</w:t>
        </w:r>
        <w:r w:rsidR="00ED748F">
          <w:rPr>
            <w:noProof/>
            <w:webHidden/>
          </w:rPr>
          <w:fldChar w:fldCharType="end"/>
        </w:r>
      </w:hyperlink>
    </w:p>
    <w:p w14:paraId="1BA29496" w14:textId="1B8BBC2B" w:rsidR="00ED748F" w:rsidRDefault="009A6F6C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83" w:history="1">
        <w:r w:rsidR="00ED748F" w:rsidRPr="00683C84">
          <w:rPr>
            <w:rStyle w:val="af6"/>
            <w:noProof/>
          </w:rPr>
          <w:t>5.1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</w:rPr>
          <w:t>과제 수행 내용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83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8</w:t>
        </w:r>
        <w:r w:rsidR="00ED748F">
          <w:rPr>
            <w:noProof/>
            <w:webHidden/>
          </w:rPr>
          <w:fldChar w:fldCharType="end"/>
        </w:r>
      </w:hyperlink>
    </w:p>
    <w:p w14:paraId="472AFCE8" w14:textId="6A5556DD" w:rsidR="00ED748F" w:rsidRDefault="009A6F6C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84" w:history="1">
        <w:r w:rsidR="00ED748F" w:rsidRPr="00683C84">
          <w:rPr>
            <w:rStyle w:val="af6"/>
            <w:noProof/>
          </w:rPr>
          <w:t>5.2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</w:rPr>
          <w:t>중간 결과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84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8</w:t>
        </w:r>
        <w:r w:rsidR="00ED748F">
          <w:rPr>
            <w:noProof/>
            <w:webHidden/>
          </w:rPr>
          <w:fldChar w:fldCharType="end"/>
        </w:r>
      </w:hyperlink>
    </w:p>
    <w:p w14:paraId="573535E2" w14:textId="601DAD9B" w:rsidR="00ED748F" w:rsidRDefault="009A6F6C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9307085" w:history="1">
        <w:r w:rsidR="00ED748F" w:rsidRPr="00683C84">
          <w:rPr>
            <w:rStyle w:val="af6"/>
            <w:noProof/>
          </w:rPr>
          <w:t>6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  <w:lang w:val="ko-KR"/>
          </w:rPr>
          <w:t>인용 자료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85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8</w:t>
        </w:r>
        <w:r w:rsidR="00ED748F">
          <w:rPr>
            <w:noProof/>
            <w:webHidden/>
          </w:rPr>
          <w:fldChar w:fldCharType="end"/>
        </w:r>
      </w:hyperlink>
    </w:p>
    <w:p w14:paraId="0C105486" w14:textId="2F6104A1" w:rsidR="00AA3FEF" w:rsidRDefault="00AA3FEF" w:rsidP="00AA3FEF">
      <w:r>
        <w:fldChar w:fldCharType="end"/>
      </w:r>
    </w:p>
    <w:p w14:paraId="136CE133" w14:textId="77777777" w:rsidR="00B63737" w:rsidRDefault="00B63737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36"/>
          <w:szCs w:val="36"/>
        </w:rPr>
      </w:pPr>
      <w:r>
        <w:br w:type="page"/>
      </w:r>
    </w:p>
    <w:p w14:paraId="05A6C03C" w14:textId="002B8CBC" w:rsidR="009F2119" w:rsidRDefault="00AF3B3C" w:rsidP="00F33569">
      <w:pPr>
        <w:pStyle w:val="1"/>
      </w:pPr>
      <w:bookmarkStart w:id="0" w:name="_Toc96293629"/>
      <w:bookmarkStart w:id="1" w:name="_Toc99307070"/>
      <w:r>
        <w:rPr>
          <w:rFonts w:hint="eastAsia"/>
        </w:rPr>
        <w:lastRenderedPageBreak/>
        <w:t>요구</w:t>
      </w:r>
      <w:r w:rsidR="00906F1B">
        <w:rPr>
          <w:rFonts w:hint="eastAsia"/>
        </w:rPr>
        <w:t>조건</w:t>
      </w:r>
      <w:r w:rsidR="00460130">
        <w:rPr>
          <w:rFonts w:hint="eastAsia"/>
        </w:rPr>
        <w:t xml:space="preserve"> 및</w:t>
      </w:r>
      <w:r>
        <w:rPr>
          <w:rFonts w:hint="eastAsia"/>
        </w:rPr>
        <w:t xml:space="preserve"> 제약사항 분석</w:t>
      </w:r>
      <w:bookmarkEnd w:id="0"/>
      <w:r w:rsidR="00460130">
        <w:rPr>
          <w:rFonts w:hint="eastAsia"/>
        </w:rPr>
        <w:t>에 대한 수정사항</w:t>
      </w:r>
      <w:bookmarkEnd w:id="1"/>
    </w:p>
    <w:p w14:paraId="474F1621" w14:textId="700745CA" w:rsidR="00A53AC4" w:rsidRDefault="00A53AC4" w:rsidP="00E71F85">
      <w:pPr>
        <w:pStyle w:val="2"/>
      </w:pPr>
      <w:bookmarkStart w:id="2" w:name="_Toc99307071"/>
      <w:bookmarkStart w:id="3" w:name="_Toc96293630"/>
      <w:r>
        <w:rPr>
          <w:rFonts w:hint="eastAsia"/>
        </w:rPr>
        <w:t>과제 목표</w:t>
      </w:r>
      <w:bookmarkEnd w:id="2"/>
    </w:p>
    <w:p w14:paraId="0EC6711D" w14:textId="76B899D4" w:rsidR="004C7AF7" w:rsidRDefault="00583750" w:rsidP="00ED1A23">
      <w:pPr>
        <w:ind w:firstLineChars="100" w:firstLine="220"/>
      </w:pPr>
      <w:r>
        <w:rPr>
          <w:rFonts w:hint="eastAsia"/>
        </w:rPr>
        <w:t xml:space="preserve">매번 발급하고 </w:t>
      </w:r>
      <w:proofErr w:type="spellStart"/>
      <w:r>
        <w:rPr>
          <w:rFonts w:hint="eastAsia"/>
        </w:rPr>
        <w:t>위변조를</w:t>
      </w:r>
      <w:proofErr w:type="spellEnd"/>
      <w:r>
        <w:rPr>
          <w:rFonts w:hint="eastAsia"/>
        </w:rPr>
        <w:t xml:space="preserve"> 확인해야 하는 </w:t>
      </w:r>
      <w:r w:rsidR="000507C8">
        <w:rPr>
          <w:rFonts w:hint="eastAsia"/>
        </w:rPr>
        <w:t>인증서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결과만 나와있는 인증서,</w:t>
      </w:r>
      <w:r>
        <w:t xml:space="preserve"> </w:t>
      </w:r>
      <w:r w:rsidR="00E23782">
        <w:rPr>
          <w:rFonts w:hint="eastAsia"/>
        </w:rPr>
        <w:t>다양한 기관에서 발행된 인증서</w:t>
      </w:r>
      <w:r w:rsidR="00E23782">
        <w:t xml:space="preserve">, </w:t>
      </w:r>
      <w:r w:rsidR="00E23782">
        <w:rPr>
          <w:rFonts w:hint="eastAsia"/>
        </w:rPr>
        <w:t>과연 믿을 수 있을까?</w:t>
      </w:r>
      <w:r w:rsidR="0069343E">
        <w:t xml:space="preserve"> </w:t>
      </w:r>
      <w:r w:rsidR="002F08DA">
        <w:rPr>
          <w:rFonts w:hint="eastAsia"/>
        </w:rPr>
        <w:t xml:space="preserve">우리 </w:t>
      </w:r>
      <w:r w:rsidR="00201DAE">
        <w:t>PLMS</w:t>
      </w:r>
      <w:r w:rsidR="00201DAE">
        <w:rPr>
          <w:rFonts w:hint="eastAsia"/>
        </w:rPr>
        <w:t xml:space="preserve">팀은 블록체인을 이용하여 자신의 능력을 체계화된 방법으로 증명하고 </w:t>
      </w:r>
      <w:r w:rsidR="00D17AB9">
        <w:rPr>
          <w:rFonts w:hint="eastAsia"/>
        </w:rPr>
        <w:t xml:space="preserve">다양한 사람들이 질 좋은 교육 콘텐츠와 만날 수 있는 </w:t>
      </w:r>
      <w:r w:rsidR="005D67D2">
        <w:t>“</w:t>
      </w:r>
      <w:r w:rsidR="005D67D2">
        <w:rPr>
          <w:rFonts w:hint="eastAsia"/>
        </w:rPr>
        <w:t>바름</w:t>
      </w:r>
      <w:r w:rsidR="005D67D2">
        <w:t xml:space="preserve">” </w:t>
      </w:r>
      <w:r w:rsidR="005D67D2">
        <w:rPr>
          <w:rFonts w:hint="eastAsia"/>
        </w:rPr>
        <w:t xml:space="preserve">플랫폼을 개발하고 있다. </w:t>
      </w:r>
      <w:r w:rsidR="0069343E">
        <w:rPr>
          <w:rFonts w:hint="eastAsia"/>
        </w:rPr>
        <w:t xml:space="preserve">블록체인을 이용하여 학습 데이터의 안정성과 투명성을 보장하여 </w:t>
      </w:r>
      <w:proofErr w:type="spellStart"/>
      <w:r w:rsidR="0069343E">
        <w:rPr>
          <w:rFonts w:hint="eastAsia"/>
        </w:rPr>
        <w:t>위변조를</w:t>
      </w:r>
      <w:proofErr w:type="spellEnd"/>
      <w:r w:rsidR="0069343E">
        <w:rPr>
          <w:rFonts w:hint="eastAsia"/>
        </w:rPr>
        <w:t xml:space="preserve"> 방지할 수 </w:t>
      </w:r>
      <w:r w:rsidR="005D67D2">
        <w:rPr>
          <w:rFonts w:hint="eastAsia"/>
        </w:rPr>
        <w:t>있다.</w:t>
      </w:r>
      <w:sdt>
        <w:sdtPr>
          <w:rPr>
            <w:rFonts w:hint="eastAsia"/>
          </w:rPr>
          <w:id w:val="234522263"/>
          <w:citation/>
        </w:sdtPr>
        <w:sdtEndPr/>
        <w:sdtContent>
          <w:r w:rsidR="00235990">
            <w:fldChar w:fldCharType="begin"/>
          </w:r>
          <w:r w:rsidR="00235990">
            <w:instrText xml:space="preserve"> </w:instrText>
          </w:r>
          <w:r w:rsidR="00235990">
            <w:rPr>
              <w:rFonts w:hint="eastAsia"/>
            </w:rPr>
            <w:instrText>CITATION 김용성19 \l 1042</w:instrText>
          </w:r>
          <w:r w:rsidR="00235990">
            <w:instrText xml:space="preserve"> </w:instrText>
          </w:r>
          <w:r w:rsidR="00235990">
            <w:fldChar w:fldCharType="separate"/>
          </w:r>
          <w:r w:rsidR="009A6F6C">
            <w:rPr>
              <w:rFonts w:hint="eastAsia"/>
              <w:noProof/>
            </w:rPr>
            <w:t xml:space="preserve"> </w:t>
          </w:r>
          <w:r w:rsidR="009A6F6C">
            <w:rPr>
              <w:noProof/>
            </w:rPr>
            <w:t>[1]</w:t>
          </w:r>
          <w:r w:rsidR="00235990">
            <w:fldChar w:fldCharType="end"/>
          </w:r>
        </w:sdtContent>
      </w:sdt>
      <w:sdt>
        <w:sdtPr>
          <w:rPr>
            <w:rFonts w:hint="eastAsia"/>
          </w:rPr>
          <w:id w:val="1750008679"/>
          <w:citation/>
        </w:sdtPr>
        <w:sdtEndPr/>
        <w:sdtContent>
          <w:r w:rsidR="00A05BBC">
            <w:fldChar w:fldCharType="begin"/>
          </w:r>
          <w:r w:rsidR="00A05BBC">
            <w:instrText xml:space="preserve"> </w:instrText>
          </w:r>
          <w:r w:rsidR="00A05BBC">
            <w:rPr>
              <w:rFonts w:hint="eastAsia"/>
            </w:rPr>
            <w:instrText>CITATION Byl18 \l 1042</w:instrText>
          </w:r>
          <w:r w:rsidR="00A05BBC">
            <w:instrText xml:space="preserve"> </w:instrText>
          </w:r>
          <w:r w:rsidR="00A05BBC">
            <w:fldChar w:fldCharType="separate"/>
          </w:r>
          <w:r w:rsidR="009A6F6C">
            <w:rPr>
              <w:rFonts w:hint="eastAsia"/>
              <w:noProof/>
            </w:rPr>
            <w:t xml:space="preserve"> </w:t>
          </w:r>
          <w:r w:rsidR="009A6F6C">
            <w:rPr>
              <w:noProof/>
            </w:rPr>
            <w:t>[2]</w:t>
          </w:r>
          <w:r w:rsidR="00A05BBC">
            <w:fldChar w:fldCharType="end"/>
          </w:r>
        </w:sdtContent>
      </w:sdt>
      <w:r w:rsidR="005553BE">
        <w:t xml:space="preserve"> </w:t>
      </w:r>
      <w:r w:rsidR="005553BE">
        <w:rPr>
          <w:rFonts w:hint="eastAsia"/>
        </w:rPr>
        <w:t>학습 진행 과정을 파악하여 평가 시스템의 공정성을 확보하고 학습 과정에 대한 신뢰성을 높인다.</w:t>
      </w:r>
      <w:r w:rsidR="005553BE">
        <w:t xml:space="preserve"> </w:t>
      </w:r>
      <w:r w:rsidR="005553BE">
        <w:rPr>
          <w:rFonts w:hint="eastAsia"/>
        </w:rPr>
        <w:t xml:space="preserve">누구나 </w:t>
      </w:r>
      <w:r w:rsidR="001C764A">
        <w:rPr>
          <w:rFonts w:hint="eastAsia"/>
        </w:rPr>
        <w:t>학습 컨텐츠를 공급하고</w:t>
      </w:r>
      <w:sdt>
        <w:sdtPr>
          <w:rPr>
            <w:rFonts w:hint="eastAsia"/>
          </w:rPr>
          <w:id w:val="-1883325237"/>
          <w:citation/>
        </w:sdtPr>
        <w:sdtEndPr/>
        <w:sdtContent>
          <w:r w:rsidR="003D11C9">
            <w:fldChar w:fldCharType="begin"/>
          </w:r>
          <w:r w:rsidR="003D11C9">
            <w:instrText xml:space="preserve"> </w:instrText>
          </w:r>
          <w:r w:rsidR="003D11C9">
            <w:rPr>
              <w:rFonts w:hint="eastAsia"/>
            </w:rPr>
            <w:instrText>CITATION 김용성19 \l 1042</w:instrText>
          </w:r>
          <w:r w:rsidR="003D11C9">
            <w:instrText xml:space="preserve"> </w:instrText>
          </w:r>
          <w:r w:rsidR="003D11C9">
            <w:fldChar w:fldCharType="separate"/>
          </w:r>
          <w:r w:rsidR="009A6F6C">
            <w:rPr>
              <w:rFonts w:hint="eastAsia"/>
              <w:noProof/>
            </w:rPr>
            <w:t xml:space="preserve"> </w:t>
          </w:r>
          <w:r w:rsidR="009A6F6C">
            <w:rPr>
              <w:noProof/>
            </w:rPr>
            <w:t>[1]</w:t>
          </w:r>
          <w:r w:rsidR="003D11C9">
            <w:fldChar w:fldCharType="end"/>
          </w:r>
        </w:sdtContent>
      </w:sdt>
      <w:r w:rsidR="001C764A">
        <w:rPr>
          <w:rFonts w:hint="eastAsia"/>
        </w:rPr>
        <w:t xml:space="preserve"> 소비할 수 있으며 </w:t>
      </w:r>
      <w:r w:rsidR="00ED1A23">
        <w:rPr>
          <w:rFonts w:hint="eastAsia"/>
        </w:rPr>
        <w:t>학습한 내용을 손쉽게 인증할 수 있다.</w:t>
      </w:r>
    </w:p>
    <w:p w14:paraId="636690AE" w14:textId="0FF41490" w:rsidR="00000393" w:rsidRDefault="00264463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24E0F42" wp14:editId="21C58340">
                <wp:simplePos x="0" y="0"/>
                <wp:positionH relativeFrom="margin">
                  <wp:align>center</wp:align>
                </wp:positionH>
                <wp:positionV relativeFrom="paragraph">
                  <wp:posOffset>5429784</wp:posOffset>
                </wp:positionV>
                <wp:extent cx="4827905" cy="255905"/>
                <wp:effectExtent l="0" t="0" r="0" b="0"/>
                <wp:wrapSquare wrapText="bothSides"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27905" cy="25590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3CBAC41" w14:textId="51AB730D" w:rsidR="00740488" w:rsidRPr="00264463" w:rsidRDefault="00264463" w:rsidP="00264463">
                            <w:pPr>
                              <w:pStyle w:val="a3"/>
                            </w:pPr>
                            <w:r>
                              <w:rPr>
                                <w:rFonts w:hint="eastAsia"/>
                              </w:rPr>
                              <w:t>그림</w:t>
                            </w:r>
                            <w:r w:rsidR="00740488" w:rsidRPr="00264463">
                              <w:t xml:space="preserve"> </w:t>
                            </w:r>
                            <w:r w:rsidR="001F017C">
                              <w:fldChar w:fldCharType="begin"/>
                            </w:r>
                            <w:r w:rsidR="001F017C">
                              <w:instrText xml:space="preserve"> SEQ Figure \* ARABIC </w:instrText>
                            </w:r>
                            <w:r w:rsidR="001F017C">
                              <w:fldChar w:fldCharType="separate"/>
                            </w:r>
                            <w:r w:rsidR="00740488" w:rsidRPr="00264463">
                              <w:t>1</w:t>
                            </w:r>
                            <w:r w:rsidR="001F017C">
                              <w:fldChar w:fldCharType="end"/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시스템 구조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4E0F42" id="Text Box 6" o:spid="_x0000_s1028" type="#_x0000_t202" style="position:absolute;margin-left:0;margin-top:427.55pt;width:380.15pt;height:20.15pt;z-index:251665408;visibility:visible;mso-wrap-style:square;mso-height-percent:0;mso-wrap-distance-left:9pt;mso-wrap-distance-top:0;mso-wrap-distance-right:9pt;mso-wrap-distance-bottom:0;mso-position-horizontal:center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" stroked="f">
                <v:textbox inset="0,0,0,0">
                  <w:txbxContent>
                    <w:p w14:paraId="03CBAC41" w14:textId="51AB730D" w:rsidR="00740488" w:rsidRPr="00264463" w:rsidRDefault="00264463" w:rsidP="00264463">
                      <w:pPr>
                        <w:pStyle w:val="a3"/>
                      </w:pPr>
                      <w:r>
                        <w:rPr>
                          <w:rFonts w:hint="eastAsia"/>
                        </w:rPr>
                        <w:t>그림</w:t>
                      </w:r>
                      <w:r w:rsidR="00740488" w:rsidRPr="00264463">
                        <w:t xml:space="preserve"> </w:t>
                      </w:r>
                      <w:r w:rsidR="001F017C">
                        <w:fldChar w:fldCharType="begin"/>
                      </w:r>
                      <w:r w:rsidR="001F017C">
                        <w:instrText xml:space="preserve"> SEQ Figure \* ARABIC </w:instrText>
                      </w:r>
                      <w:r w:rsidR="001F017C">
                        <w:fldChar w:fldCharType="separate"/>
                      </w:r>
                      <w:r w:rsidR="00740488" w:rsidRPr="00264463">
                        <w:t>1</w:t>
                      </w:r>
                      <w:r w:rsidR="001F017C">
                        <w:fldChar w:fldCharType="end"/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시스템 구조도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A6F6C">
        <w:rPr>
          <w:noProof/>
        </w:rPr>
        <w:object w:dxaOrig="1440" w:dyaOrig="1440" w14:anchorId="38BEC1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margin-left:35.7pt;margin-top:43.3pt;width:380.15pt;height:379.5pt;z-index:251663360;mso-position-horizontal-relative:text;mso-position-vertical-relative:text">
            <v:imagedata r:id="rId10" o:title=""/>
            <w10:wrap type="square"/>
          </v:shape>
          <o:OLEObject Type="Embed" ProgID="Visio.Drawing.15" ShapeID="_x0000_s2051" DrawAspect="Content" ObjectID="_1710064623" r:id="rId11"/>
        </w:object>
      </w:r>
      <w:r w:rsidR="00000393">
        <w:br w:type="page"/>
      </w:r>
    </w:p>
    <w:p w14:paraId="7FB9E23B" w14:textId="386C7013" w:rsidR="00417878" w:rsidRDefault="00A53AC4" w:rsidP="000D0B62">
      <w:pPr>
        <w:pStyle w:val="2"/>
      </w:pPr>
      <w:bookmarkStart w:id="4" w:name="_Toc99307072"/>
      <w:r>
        <w:rPr>
          <w:rFonts w:hint="eastAsia"/>
        </w:rPr>
        <w:lastRenderedPageBreak/>
        <w:t xml:space="preserve">요구사항 분석과 </w:t>
      </w:r>
      <w:bookmarkEnd w:id="3"/>
      <w:r w:rsidR="00F7409C">
        <w:rPr>
          <w:rFonts w:hint="eastAsia"/>
        </w:rPr>
        <w:t>수정</w:t>
      </w:r>
      <w:bookmarkEnd w:id="4"/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0D0B62" w14:paraId="5EA2EF10" w14:textId="77777777" w:rsidTr="000D0B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D36AB0A" w14:textId="5B91A459" w:rsidR="000D0B62" w:rsidRDefault="000D0B62" w:rsidP="00311F70">
            <w:r>
              <w:rPr>
                <w:rFonts w:hint="eastAsia"/>
              </w:rPr>
              <w:t>요구사항</w:t>
            </w:r>
          </w:p>
        </w:tc>
        <w:tc>
          <w:tcPr>
            <w:tcW w:w="6611" w:type="dxa"/>
          </w:tcPr>
          <w:p w14:paraId="054C63F2" w14:textId="461399C2" w:rsidR="000D0B62" w:rsidRDefault="000D0B62" w:rsidP="00311F7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수정 내용</w:t>
            </w:r>
          </w:p>
        </w:tc>
      </w:tr>
      <w:tr w:rsidR="00A63A12" w14:paraId="3F405384" w14:textId="77777777" w:rsidTr="000D0B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E639B18" w14:textId="34A45087" w:rsidR="00A63A12" w:rsidRDefault="00A63A12" w:rsidP="00311F70">
            <w:r>
              <w:rPr>
                <w:rFonts w:hint="eastAsia"/>
              </w:rPr>
              <w:t>계정</w:t>
            </w:r>
          </w:p>
        </w:tc>
        <w:tc>
          <w:tcPr>
            <w:tcW w:w="6611" w:type="dxa"/>
          </w:tcPr>
          <w:p w14:paraId="7E41D975" w14:textId="4ACC4202" w:rsidR="00A63A12" w:rsidRDefault="00025458" w:rsidP="00311F7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기존에는 사용자 </w:t>
            </w:r>
            <w:r>
              <w:t>ID</w:t>
            </w:r>
            <w:r>
              <w:rPr>
                <w:rFonts w:hint="eastAsia"/>
              </w:rPr>
              <w:t>와 이메일을 따로 수집하였지만 아이디를 이메일로 하여 중복 항목을 수집하지 않도록 개선하였다.</w:t>
            </w:r>
          </w:p>
        </w:tc>
      </w:tr>
      <w:tr w:rsidR="00A63A12" w14:paraId="418F4673" w14:textId="77777777" w:rsidTr="000D0B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1D0CC17" w14:textId="24917C5E" w:rsidR="00A63A12" w:rsidRDefault="00A63A12" w:rsidP="00311F70">
            <w:r>
              <w:rPr>
                <w:rFonts w:hint="eastAsia"/>
              </w:rPr>
              <w:t>강의 검색</w:t>
            </w:r>
          </w:p>
        </w:tc>
        <w:tc>
          <w:tcPr>
            <w:tcW w:w="6611" w:type="dxa"/>
          </w:tcPr>
          <w:p w14:paraId="62325FBA" w14:textId="02EC7FAC" w:rsidR="00A63A12" w:rsidRDefault="00B117AC" w:rsidP="00311F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강의 제목으로 검색하는 기능 외에 강의 요약,</w:t>
            </w:r>
            <w:r>
              <w:t xml:space="preserve"> </w:t>
            </w:r>
            <w:r>
              <w:rPr>
                <w:rFonts w:hint="eastAsia"/>
              </w:rPr>
              <w:t>강의자에 키워드가 포함된 경우를 검색 가능하도록 수정하였다.</w:t>
            </w:r>
          </w:p>
        </w:tc>
      </w:tr>
      <w:tr w:rsidR="00A63A12" w14:paraId="75A86CD2" w14:textId="77777777" w:rsidTr="000D0B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08E887D" w14:textId="3C97DB53" w:rsidR="00A63A12" w:rsidRDefault="00A63A12" w:rsidP="00311F70">
            <w:r>
              <w:rPr>
                <w:rFonts w:hint="eastAsia"/>
              </w:rPr>
              <w:t>강의 수강</w:t>
            </w:r>
          </w:p>
        </w:tc>
        <w:tc>
          <w:tcPr>
            <w:tcW w:w="6611" w:type="dxa"/>
          </w:tcPr>
          <w:p w14:paraId="6716EDA9" w14:textId="25F178C5" w:rsidR="00A63A12" w:rsidRDefault="001608B2" w:rsidP="00311F7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사용자가 수강하지 않는 강의를 </w:t>
            </w:r>
            <w:r>
              <w:t>URL</w:t>
            </w:r>
            <w:r>
              <w:rPr>
                <w:rFonts w:hint="eastAsia"/>
              </w:rPr>
              <w:t xml:space="preserve">을 통해 접속할 경우 </w:t>
            </w:r>
            <w:r>
              <w:t xml:space="preserve">강의 </w:t>
            </w:r>
            <w:r w:rsidR="002021E1">
              <w:rPr>
                <w:rFonts w:hint="eastAsia"/>
              </w:rPr>
              <w:t>정보 화면으로 이동하여 강의 정보를 살펴보고 수강 신청할 수 있도록 하였다.</w:t>
            </w:r>
          </w:p>
        </w:tc>
      </w:tr>
      <w:tr w:rsidR="00A63A12" w14:paraId="6F51B311" w14:textId="77777777" w:rsidTr="000D0B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9639ADD" w14:textId="1840BC67" w:rsidR="00A63A12" w:rsidRDefault="00025458" w:rsidP="00311F70">
            <w:r>
              <w:rPr>
                <w:rFonts w:hint="eastAsia"/>
              </w:rPr>
              <w:t>학습 진행 과정 저장</w:t>
            </w:r>
          </w:p>
        </w:tc>
        <w:tc>
          <w:tcPr>
            <w:tcW w:w="6611" w:type="dxa"/>
          </w:tcPr>
          <w:p w14:paraId="5D3903C0" w14:textId="66727632" w:rsidR="00A63A12" w:rsidRDefault="0078523B" w:rsidP="00311F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비용 문제를 고려하여 모든 단계에 대해 기록하는 것이 아니라 </w:t>
            </w:r>
            <w:r w:rsidR="00526CE8">
              <w:rPr>
                <w:rFonts w:hint="eastAsia"/>
              </w:rPr>
              <w:t xml:space="preserve">각 </w:t>
            </w:r>
            <w:r w:rsidR="008C2598">
              <w:rPr>
                <w:rFonts w:hint="eastAsia"/>
              </w:rPr>
              <w:t xml:space="preserve">수업 </w:t>
            </w:r>
            <w:r w:rsidR="00526CE8">
              <w:rPr>
                <w:rFonts w:hint="eastAsia"/>
              </w:rPr>
              <w:t>차시</w:t>
            </w:r>
            <w:r w:rsidR="008C2598">
              <w:rPr>
                <w:rFonts w:hint="eastAsia"/>
              </w:rPr>
              <w:t xml:space="preserve"> 별로 </w:t>
            </w:r>
            <w:r w:rsidR="005E0BB5">
              <w:rPr>
                <w:rFonts w:hint="eastAsia"/>
              </w:rPr>
              <w:t xml:space="preserve">출석 또는 채점 </w:t>
            </w:r>
            <w:r w:rsidR="008C2598">
              <w:rPr>
                <w:rFonts w:hint="eastAsia"/>
              </w:rPr>
              <w:t xml:space="preserve">완료가 된 이후에 이더리움 </w:t>
            </w:r>
            <w:r w:rsidR="00A00143">
              <w:rPr>
                <w:rFonts w:hint="eastAsia"/>
              </w:rPr>
              <w:t>블록체인에 기록하도록 정하였다.</w:t>
            </w:r>
          </w:p>
        </w:tc>
      </w:tr>
      <w:tr w:rsidR="00A63A12" w14:paraId="50E0EAE4" w14:textId="77777777" w:rsidTr="000D0B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EAA6BEE" w14:textId="77777777" w:rsidR="00025458" w:rsidRDefault="00025458" w:rsidP="00311F70">
            <w:pPr>
              <w:rPr>
                <w:b w:val="0"/>
                <w:bCs w:val="0"/>
              </w:rPr>
            </w:pPr>
            <w:r>
              <w:rPr>
                <w:rFonts w:hint="eastAsia"/>
              </w:rPr>
              <w:t>과정,</w:t>
            </w:r>
            <w:r>
              <w:t xml:space="preserve"> </w:t>
            </w:r>
            <w:r>
              <w:rPr>
                <w:rFonts w:hint="eastAsia"/>
              </w:rPr>
              <w:t>수업 수료 인증</w:t>
            </w:r>
          </w:p>
          <w:p w14:paraId="2C4F769B" w14:textId="43C41044" w:rsidR="00716FE9" w:rsidRDefault="00716FE9" w:rsidP="00311F70">
            <w:r>
              <w:rPr>
                <w:rFonts w:hint="eastAsia"/>
              </w:rPr>
              <w:t>수료 확인</w:t>
            </w:r>
          </w:p>
        </w:tc>
        <w:tc>
          <w:tcPr>
            <w:tcW w:w="6611" w:type="dxa"/>
          </w:tcPr>
          <w:p w14:paraId="7F85F3A5" w14:textId="6444F291" w:rsidR="00A63A12" w:rsidRDefault="00F31F7E" w:rsidP="00FE4DA9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별도 </w:t>
            </w:r>
            <w:r w:rsidR="002868C7">
              <w:rPr>
                <w:rFonts w:hint="eastAsia"/>
              </w:rPr>
              <w:t xml:space="preserve">수정사항 </w:t>
            </w:r>
            <w:r w:rsidR="00A55E0A">
              <w:rPr>
                <w:rFonts w:hint="eastAsia"/>
              </w:rPr>
              <w:t>없음</w:t>
            </w:r>
          </w:p>
        </w:tc>
      </w:tr>
    </w:tbl>
    <w:p w14:paraId="7A950A38" w14:textId="741B3E71" w:rsidR="00FE4DA9" w:rsidRDefault="00FE4DA9">
      <w:pPr>
        <w:pStyle w:val="a3"/>
      </w:pPr>
      <w:bookmarkStart w:id="5" w:name="_Toc96293631"/>
      <w:bookmarkStart w:id="6" w:name="_Toc99307073"/>
      <w:r>
        <w:rPr>
          <w:rFonts w:hint="eastAsia"/>
        </w:rPr>
        <w:t>표</w:t>
      </w:r>
      <w:r>
        <w:t xml:space="preserve"> </w:t>
      </w:r>
      <w:r w:rsidR="001F017C">
        <w:fldChar w:fldCharType="begin"/>
      </w:r>
      <w:r w:rsidR="001F017C">
        <w:instrText xml:space="preserve"> SEQ Table \* ARABIC </w:instrText>
      </w:r>
      <w:r w:rsidR="001F017C">
        <w:fldChar w:fldCharType="separate"/>
      </w:r>
      <w:r w:rsidR="004E499F">
        <w:rPr>
          <w:noProof/>
        </w:rPr>
        <w:t>1</w:t>
      </w:r>
      <w:r w:rsidR="001F017C">
        <w:rPr>
          <w:noProof/>
        </w:rPr>
        <w:fldChar w:fldCharType="end"/>
      </w:r>
      <w:r>
        <w:t xml:space="preserve"> </w:t>
      </w:r>
      <w:r w:rsidR="001A391D">
        <w:rPr>
          <w:rFonts w:hint="eastAsia"/>
        </w:rPr>
        <w:t>요구사항 수정사항</w:t>
      </w:r>
    </w:p>
    <w:p w14:paraId="75962111" w14:textId="295E5A5A" w:rsidR="00F33569" w:rsidRDefault="00FE4DA9" w:rsidP="007D5EEB">
      <w:pPr>
        <w:pStyle w:val="2"/>
      </w:pPr>
      <w:r>
        <w:rPr>
          <w:rFonts w:hint="eastAsia"/>
        </w:rPr>
        <w:t xml:space="preserve">제약사항 </w:t>
      </w:r>
      <w:bookmarkEnd w:id="5"/>
      <w:r>
        <w:rPr>
          <w:rFonts w:hint="eastAsia"/>
        </w:rPr>
        <w:t>분석과 수정</w:t>
      </w:r>
      <w:bookmarkEnd w:id="6"/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2972"/>
        <w:gridCol w:w="6044"/>
      </w:tblGrid>
      <w:tr w:rsidR="005C45F3" w14:paraId="0D14A1FC" w14:textId="77777777" w:rsidTr="00C130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6593F3C5" w14:textId="08236F25" w:rsidR="005C45F3" w:rsidRDefault="005C45F3" w:rsidP="001A391D">
            <w:r>
              <w:rPr>
                <w:rFonts w:hint="eastAsia"/>
              </w:rPr>
              <w:t>제약사항</w:t>
            </w:r>
          </w:p>
        </w:tc>
        <w:tc>
          <w:tcPr>
            <w:tcW w:w="6044" w:type="dxa"/>
          </w:tcPr>
          <w:p w14:paraId="77FBAC79" w14:textId="60EE7E85" w:rsidR="005C45F3" w:rsidRDefault="005C45F3" w:rsidP="001A39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대책</w:t>
            </w:r>
          </w:p>
        </w:tc>
      </w:tr>
      <w:tr w:rsidR="005C45F3" w14:paraId="7FB028AB" w14:textId="77777777" w:rsidTr="00C130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6B96F61E" w14:textId="5B988805" w:rsidR="005C45F3" w:rsidRDefault="003933B1" w:rsidP="001A391D">
            <w:r>
              <w:rPr>
                <w:rFonts w:hint="eastAsia"/>
              </w:rPr>
              <w:t>대부분의 학습 과정에 있어 인터넷 연결이 필요하다.</w:t>
            </w:r>
          </w:p>
        </w:tc>
        <w:tc>
          <w:tcPr>
            <w:tcW w:w="6044" w:type="dxa"/>
          </w:tcPr>
          <w:p w14:paraId="5AD6AE65" w14:textId="49145F76" w:rsidR="005C45F3" w:rsidRDefault="00D61D23" w:rsidP="001A39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강의 영상 오프라인 다운로드를 고려하였으나 첫째,</w:t>
            </w:r>
            <w:r>
              <w:t xml:space="preserve"> </w:t>
            </w:r>
            <w:r>
              <w:rPr>
                <w:rFonts w:hint="eastAsia"/>
              </w:rPr>
              <w:t>강의 영상 수강 완료 여부를 바르게 확인할 수 없</w:t>
            </w:r>
            <w:r w:rsidR="00C130C7">
              <w:rPr>
                <w:rFonts w:hint="eastAsia"/>
              </w:rPr>
              <w:t>다.</w:t>
            </w:r>
            <w:r>
              <w:rPr>
                <w:rFonts w:hint="eastAsia"/>
              </w:rPr>
              <w:t xml:space="preserve"> 둘째,</w:t>
            </w:r>
            <w:r>
              <w:t xml:space="preserve"> </w:t>
            </w:r>
            <w:r w:rsidR="000378C0">
              <w:rPr>
                <w:rFonts w:hint="eastAsia"/>
              </w:rPr>
              <w:t>오프라인 다운로드에 의한 네트워크 부담</w:t>
            </w:r>
            <w:r w:rsidR="00864992">
              <w:rPr>
                <w:rFonts w:hint="eastAsia"/>
              </w:rPr>
              <w:t>이 예상</w:t>
            </w:r>
            <w:r w:rsidR="00C130C7">
              <w:rPr>
                <w:rFonts w:hint="eastAsia"/>
              </w:rPr>
              <w:t>된다.</w:t>
            </w:r>
            <w:r w:rsidR="000378C0">
              <w:rPr>
                <w:rFonts w:hint="eastAsia"/>
              </w:rPr>
              <w:t xml:space="preserve"> 셋째,</w:t>
            </w:r>
            <w:r w:rsidR="000378C0">
              <w:t xml:space="preserve"> </w:t>
            </w:r>
            <w:r w:rsidR="00864992">
              <w:rPr>
                <w:rFonts w:hint="eastAsia"/>
              </w:rPr>
              <w:t xml:space="preserve">웹 기반 서비스로 별도의 </w:t>
            </w:r>
            <w:r w:rsidR="00D27FA9">
              <w:rPr>
                <w:rFonts w:hint="eastAsia"/>
              </w:rPr>
              <w:t>재생 관리 어플리케이션이 없는 상태</w:t>
            </w:r>
            <w:r w:rsidR="0099430B">
              <w:rPr>
                <w:rFonts w:hint="eastAsia"/>
              </w:rPr>
              <w:t>이</w:t>
            </w:r>
            <w:r w:rsidR="00C130C7">
              <w:rPr>
                <w:rFonts w:hint="eastAsia"/>
              </w:rPr>
              <w:t>다.</w:t>
            </w:r>
            <w:r w:rsidR="00C130C7">
              <w:t xml:space="preserve"> </w:t>
            </w:r>
            <w:r w:rsidR="00C130C7">
              <w:rPr>
                <w:rFonts w:hint="eastAsia"/>
              </w:rPr>
              <w:t>따라서</w:t>
            </w:r>
            <w:r w:rsidR="0099430B">
              <w:rPr>
                <w:rFonts w:hint="eastAsia"/>
              </w:rPr>
              <w:t xml:space="preserve"> 해당 기능 지원이 어렵다고 판단하였</w:t>
            </w:r>
            <w:r w:rsidR="00C130C7">
              <w:rPr>
                <w:rFonts w:hint="eastAsia"/>
              </w:rPr>
              <w:t>다</w:t>
            </w:r>
            <w:r w:rsidR="0099430B">
              <w:rPr>
                <w:rFonts w:hint="eastAsia"/>
              </w:rPr>
              <w:t>.</w:t>
            </w:r>
            <w:r w:rsidR="0099430B">
              <w:t xml:space="preserve"> </w:t>
            </w:r>
            <w:r w:rsidR="0099430B">
              <w:rPr>
                <w:rFonts w:hint="eastAsia"/>
              </w:rPr>
              <w:t>향후 모바일용 어플리케이션</w:t>
            </w:r>
            <w:r w:rsidR="004E289D">
              <w:rPr>
                <w:rFonts w:hint="eastAsia"/>
              </w:rPr>
              <w:t>을 제작할 경우 오프라인 재생 기능 탑재 고려</w:t>
            </w:r>
            <w:r w:rsidR="004E499F">
              <w:rPr>
                <w:rFonts w:hint="eastAsia"/>
              </w:rPr>
              <w:t>할 수 있다</w:t>
            </w:r>
            <w:r w:rsidR="004E289D">
              <w:rPr>
                <w:rFonts w:hint="eastAsia"/>
              </w:rPr>
              <w:t>.</w:t>
            </w:r>
          </w:p>
          <w:p w14:paraId="196CD83C" w14:textId="5BCFCEDE" w:rsidR="004E289D" w:rsidRDefault="004E289D" w:rsidP="001A39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현재는 인터넷 연결이 가능한 경우에만 서비스 가능</w:t>
            </w:r>
            <w:r w:rsidR="004E499F">
              <w:rPr>
                <w:rFonts w:hint="eastAsia"/>
              </w:rPr>
              <w:t>하다</w:t>
            </w:r>
            <w:r>
              <w:rPr>
                <w:rFonts w:hint="eastAsia"/>
              </w:rPr>
              <w:t>.</w:t>
            </w:r>
          </w:p>
        </w:tc>
      </w:tr>
      <w:tr w:rsidR="005C45F3" w14:paraId="2731F817" w14:textId="77777777" w:rsidTr="00C130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24153523" w14:textId="28C7D4E3" w:rsidR="005C45F3" w:rsidRDefault="001B69E4" w:rsidP="001A391D">
            <w:r>
              <w:rPr>
                <w:rFonts w:hint="eastAsia"/>
              </w:rPr>
              <w:t>기존 학습 데이터의 연동이 필요하다.</w:t>
            </w:r>
          </w:p>
        </w:tc>
        <w:tc>
          <w:tcPr>
            <w:tcW w:w="6044" w:type="dxa"/>
          </w:tcPr>
          <w:p w14:paraId="5CA453DC" w14:textId="1E441707" w:rsidR="005C45F3" w:rsidRPr="004E289D" w:rsidRDefault="0098541D" w:rsidP="004E499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해당 사이트에 학습 진행 과정 기록이 남아있는 경우 블록체인에 진행 과정과 결과를 반영하고 수료 확인 서비스도 즉시 제공 가능하다.</w:t>
            </w:r>
            <w:r>
              <w:t xml:space="preserve"> </w:t>
            </w:r>
            <w:r>
              <w:rPr>
                <w:rFonts w:hint="eastAsia"/>
              </w:rPr>
              <w:t xml:space="preserve">학습 결과만 있는 경우 </w:t>
            </w:r>
            <w:r w:rsidR="00336ED2">
              <w:rPr>
                <w:rFonts w:hint="eastAsia"/>
              </w:rPr>
              <w:t>수료 확인 정보만 제공 가능하다.</w:t>
            </w:r>
            <w:r w:rsidR="00336ED2">
              <w:t xml:space="preserve"> </w:t>
            </w:r>
            <w:r w:rsidR="00336ED2">
              <w:rPr>
                <w:rFonts w:hint="eastAsia"/>
              </w:rPr>
              <w:t>수강한 사이트가 없어지</w:t>
            </w:r>
            <w:r w:rsidR="00A92C73">
              <w:rPr>
                <w:rFonts w:hint="eastAsia"/>
              </w:rPr>
              <w:t>거나 간편한 인증을 위해 우리 서비스를 사용하도록 유도할 수 있다.</w:t>
            </w:r>
          </w:p>
        </w:tc>
      </w:tr>
    </w:tbl>
    <w:p w14:paraId="23BCF042" w14:textId="21094918" w:rsidR="001A391D" w:rsidRPr="001A391D" w:rsidRDefault="004E499F" w:rsidP="004E499F">
      <w:pPr>
        <w:pStyle w:val="a3"/>
      </w:pPr>
      <w:r>
        <w:rPr>
          <w:rFonts w:hint="eastAsia"/>
        </w:rPr>
        <w:t>표</w:t>
      </w:r>
      <w:r>
        <w:t xml:space="preserve"> </w:t>
      </w:r>
      <w:r w:rsidR="001F017C">
        <w:fldChar w:fldCharType="begin"/>
      </w:r>
      <w:r w:rsidR="001F017C">
        <w:instrText xml:space="preserve"> SEQ Table \* ARABIC </w:instrText>
      </w:r>
      <w:r w:rsidR="001F017C">
        <w:fldChar w:fldCharType="separate"/>
      </w:r>
      <w:r>
        <w:rPr>
          <w:noProof/>
        </w:rPr>
        <w:t>2</w:t>
      </w:r>
      <w:r w:rsidR="001F017C">
        <w:rPr>
          <w:noProof/>
        </w:rPr>
        <w:fldChar w:fldCharType="end"/>
      </w:r>
      <w:r>
        <w:t xml:space="preserve"> </w:t>
      </w:r>
      <w:r>
        <w:rPr>
          <w:rFonts w:hint="eastAsia"/>
        </w:rPr>
        <w:t>제약사항 수정사항</w:t>
      </w:r>
    </w:p>
    <w:p w14:paraId="3FA39679" w14:textId="5E7A1B53" w:rsidR="00F33569" w:rsidRPr="00F33569" w:rsidRDefault="00E4146F" w:rsidP="00F33569">
      <w:pPr>
        <w:pStyle w:val="1"/>
      </w:pPr>
      <w:bookmarkStart w:id="7" w:name="_Toc96293632"/>
      <w:bookmarkStart w:id="8" w:name="_Toc99307074"/>
      <w:r>
        <w:rPr>
          <w:rFonts w:hint="eastAsia"/>
        </w:rPr>
        <w:lastRenderedPageBreak/>
        <w:t>설계</w:t>
      </w:r>
      <w:bookmarkEnd w:id="7"/>
      <w:r w:rsidR="00F7409C">
        <w:rPr>
          <w:rFonts w:hint="eastAsia"/>
        </w:rPr>
        <w:t xml:space="preserve"> 상세화 및 변경 내역</w:t>
      </w:r>
      <w:bookmarkEnd w:id="8"/>
    </w:p>
    <w:p w14:paraId="4B1E6032" w14:textId="77777777" w:rsidR="00363267" w:rsidRDefault="00363267" w:rsidP="00791C5B">
      <w:pPr>
        <w:pStyle w:val="2"/>
      </w:pPr>
      <w:bookmarkStart w:id="9" w:name="_Toc96293634"/>
      <w:r>
        <w:rPr>
          <w:rFonts w:hint="eastAsia"/>
        </w:rPr>
        <w:t>웹</w:t>
      </w:r>
    </w:p>
    <w:p w14:paraId="675D323B" w14:textId="77777777" w:rsidR="00363267" w:rsidRDefault="00363267" w:rsidP="00791C5B"/>
    <w:p w14:paraId="7D5CF9FD" w14:textId="77777777" w:rsidR="00363267" w:rsidRDefault="00363267" w:rsidP="00791C5B">
      <w:pPr>
        <w:pStyle w:val="2"/>
      </w:pPr>
      <w:bookmarkStart w:id="10" w:name="_Toc99307076"/>
      <w:r>
        <w:rPr>
          <w:rFonts w:hint="eastAsia"/>
        </w:rPr>
        <w:t>서버</w:t>
      </w:r>
      <w:bookmarkEnd w:id="10"/>
    </w:p>
    <w:p w14:paraId="18BE59EC" w14:textId="0A86C7B1" w:rsidR="00266EDC" w:rsidRDefault="00960E2D" w:rsidP="00C52B91">
      <w:pPr>
        <w:ind w:firstLineChars="100" w:firstLine="220"/>
        <w:rPr>
          <w:rFonts w:hint="eastAsia"/>
        </w:rPr>
      </w:pPr>
      <w:r>
        <w:rPr>
          <w:rFonts w:hint="eastAsia"/>
        </w:rPr>
        <w:t>데이터베이스를 설계하면서 기존 기능 요구사항의 중복된 항목에 대한 통합을 수행하였다.</w:t>
      </w:r>
      <w:r>
        <w:t xml:space="preserve"> </w:t>
      </w:r>
      <w:r w:rsidR="007D0C78">
        <w:rPr>
          <w:rFonts w:hint="eastAsia"/>
        </w:rPr>
        <w:t xml:space="preserve">강의와 관련된 테이블을 </w:t>
      </w:r>
      <w:r w:rsidR="002E250D">
        <w:rPr>
          <w:rFonts w:hint="eastAsia"/>
        </w:rPr>
        <w:t>정리하여 강의,</w:t>
      </w:r>
      <w:r w:rsidR="002E250D">
        <w:t xml:space="preserve"> </w:t>
      </w:r>
      <w:r w:rsidR="002E250D">
        <w:rPr>
          <w:rFonts w:hint="eastAsia"/>
        </w:rPr>
        <w:t>수강 중인 강의,</w:t>
      </w:r>
      <w:r w:rsidR="002E250D">
        <w:t xml:space="preserve"> </w:t>
      </w:r>
      <w:r w:rsidR="00867C1C">
        <w:rPr>
          <w:rFonts w:hint="eastAsia"/>
        </w:rPr>
        <w:t>강의 내용(</w:t>
      </w:r>
      <w:proofErr w:type="spellStart"/>
      <w:r w:rsidR="00867C1C">
        <w:rPr>
          <w:rFonts w:hint="eastAsia"/>
        </w:rPr>
        <w:t>차시별</w:t>
      </w:r>
      <w:proofErr w:type="spellEnd"/>
      <w:r w:rsidR="00867C1C">
        <w:rPr>
          <w:rFonts w:hint="eastAsia"/>
        </w:rPr>
        <w:t>)</w:t>
      </w:r>
      <w:r w:rsidR="00867C1C">
        <w:t xml:space="preserve">, </w:t>
      </w:r>
      <w:r w:rsidR="00867C1C">
        <w:rPr>
          <w:rFonts w:hint="eastAsia"/>
        </w:rPr>
        <w:t>문제,</w:t>
      </w:r>
      <w:r w:rsidR="00867C1C">
        <w:t xml:space="preserve"> </w:t>
      </w:r>
      <w:r w:rsidR="00867C1C">
        <w:rPr>
          <w:rFonts w:hint="eastAsia"/>
        </w:rPr>
        <w:t>학습 과정</w:t>
      </w:r>
      <w:r w:rsidR="004513C5">
        <w:rPr>
          <w:rFonts w:hint="eastAsia"/>
        </w:rPr>
        <w:t>으로 테이블을 구성하였다.</w:t>
      </w:r>
      <w:r w:rsidR="004513C5">
        <w:t xml:space="preserve"> </w:t>
      </w:r>
      <w:r w:rsidR="004513C5">
        <w:rPr>
          <w:rFonts w:hint="eastAsia"/>
        </w:rPr>
        <w:t>또한 테이블 내부에서 칼럼이 중복되지 않도록</w:t>
      </w:r>
      <w:r w:rsidR="007D0C78">
        <w:rPr>
          <w:rFonts w:hint="eastAsia"/>
        </w:rPr>
        <w:t xml:space="preserve"> </w:t>
      </w:r>
      <w:r w:rsidR="004513C5">
        <w:rPr>
          <w:rFonts w:hint="eastAsia"/>
        </w:rPr>
        <w:t xml:space="preserve">예를 들어 </w:t>
      </w:r>
      <w:r w:rsidR="00FA5DAE">
        <w:rPr>
          <w:rFonts w:hint="eastAsia"/>
        </w:rPr>
        <w:t xml:space="preserve">강의 사용자 </w:t>
      </w:r>
      <w:r w:rsidR="00FA5DAE">
        <w:t>id</w:t>
      </w:r>
      <w:r w:rsidR="00FA5DAE">
        <w:rPr>
          <w:rFonts w:hint="eastAsia"/>
        </w:rPr>
        <w:t>와 이메일을 통합하</w:t>
      </w:r>
      <w:r w:rsidR="007C3DED">
        <w:rPr>
          <w:rFonts w:hint="eastAsia"/>
        </w:rPr>
        <w:t>였다.</w:t>
      </w:r>
      <w:r w:rsidR="007C3DED">
        <w:t xml:space="preserve"> </w:t>
      </w:r>
      <w:r w:rsidR="007C3DED">
        <w:rPr>
          <w:rFonts w:hint="eastAsia"/>
        </w:rPr>
        <w:t>이 과정에서 기능 요구사항이 일부 변경되었</w:t>
      </w:r>
      <w:r w:rsidR="001C104A">
        <w:rPr>
          <w:rFonts w:hint="eastAsia"/>
        </w:rPr>
        <w:t>다.</w:t>
      </w:r>
    </w:p>
    <w:p w14:paraId="72EF6913" w14:textId="44D41F37" w:rsidR="00363267" w:rsidRDefault="00296681" w:rsidP="00C52B91">
      <w:pPr>
        <w:ind w:firstLineChars="100" w:firstLine="220"/>
        <w:rPr>
          <w:rFonts w:hint="eastAsia"/>
        </w:rPr>
      </w:pPr>
      <w:r>
        <w:rPr>
          <w:rFonts w:hint="eastAsia"/>
        </w:rPr>
        <w:t>블록체인 기능과의 통합이 필요하다.</w:t>
      </w:r>
      <w:r>
        <w:t xml:space="preserve"> </w:t>
      </w:r>
      <w:r w:rsidR="00394514">
        <w:rPr>
          <w:rFonts w:hint="eastAsia"/>
        </w:rPr>
        <w:t xml:space="preserve">앞서 </w:t>
      </w:r>
      <w:r w:rsidR="0063352E">
        <w:rPr>
          <w:rFonts w:hint="eastAsia"/>
        </w:rPr>
        <w:t>산학협력 프로젝트 멘토님께서 조언해주신 대로 기능</w:t>
      </w:r>
      <w:r w:rsidR="0063352E">
        <w:t>/</w:t>
      </w:r>
      <w:r w:rsidR="0063352E">
        <w:rPr>
          <w:rFonts w:hint="eastAsia"/>
        </w:rPr>
        <w:t xml:space="preserve">통합 테스트를 추가하여 </w:t>
      </w:r>
      <w:r w:rsidR="00C17026">
        <w:rPr>
          <w:rFonts w:hint="eastAsia"/>
        </w:rPr>
        <w:t xml:space="preserve">먼저 웹과 서버의 통합 테스트를 거친 후 블록체인 기능을 서버에 도입하여 서버 내에서 기능 테스트를 거쳐 </w:t>
      </w:r>
      <w:r w:rsidR="00394514">
        <w:rPr>
          <w:rFonts w:hint="eastAsia"/>
        </w:rPr>
        <w:t xml:space="preserve">배포하고 웹과 통합하여 다시 </w:t>
      </w:r>
      <w:r w:rsidR="00C317B1">
        <w:rPr>
          <w:rFonts w:hint="eastAsia"/>
        </w:rPr>
        <w:t xml:space="preserve">통합 </w:t>
      </w:r>
      <w:r w:rsidR="00394514">
        <w:rPr>
          <w:rFonts w:hint="eastAsia"/>
        </w:rPr>
        <w:t>테스트를 수행할 예정이다.</w:t>
      </w:r>
    </w:p>
    <w:p w14:paraId="659EFC01" w14:textId="6F535139" w:rsidR="00363267" w:rsidRDefault="00363267" w:rsidP="00791C5B">
      <w:pPr>
        <w:pStyle w:val="2"/>
      </w:pPr>
      <w:r>
        <w:rPr>
          <w:rFonts w:hint="eastAsia"/>
        </w:rPr>
        <w:t>블록체인</w:t>
      </w:r>
    </w:p>
    <w:p w14:paraId="50878B80" w14:textId="7AFF98B8" w:rsidR="00C52B91" w:rsidRDefault="008F35B7" w:rsidP="00C52B91">
      <w:pPr>
        <w:ind w:firstLineChars="100" w:firstLine="220"/>
      </w:pPr>
      <w:r>
        <w:rPr>
          <w:rFonts w:hint="eastAsia"/>
        </w:rPr>
        <w:t xml:space="preserve">웹과 서버 연동 테스트 이후 본격적인 </w:t>
      </w:r>
      <w:r w:rsidR="001D6124">
        <w:rPr>
          <w:rFonts w:hint="eastAsia"/>
        </w:rPr>
        <w:t xml:space="preserve">이더리움 탈중앙화 분산 어플리케이션 제작과 </w:t>
      </w:r>
      <w:r w:rsidR="005868A8">
        <w:rPr>
          <w:rFonts w:hint="eastAsia"/>
        </w:rPr>
        <w:t>서버와의 연동 과정을 수행</w:t>
      </w:r>
      <w:r w:rsidR="0056688A">
        <w:rPr>
          <w:rFonts w:hint="eastAsia"/>
        </w:rPr>
        <w:t xml:space="preserve"> 예정이</w:t>
      </w:r>
      <w:r w:rsidR="005868A8">
        <w:rPr>
          <w:rFonts w:hint="eastAsia"/>
        </w:rPr>
        <w:t>다.</w:t>
      </w:r>
      <w:r w:rsidR="005868A8">
        <w:t xml:space="preserve"> </w:t>
      </w:r>
      <w:r w:rsidR="005868A8">
        <w:rPr>
          <w:rFonts w:hint="eastAsia"/>
        </w:rPr>
        <w:t>우선</w:t>
      </w:r>
      <w:r w:rsidR="0035742D">
        <w:rPr>
          <w:rFonts w:hint="eastAsia"/>
        </w:rPr>
        <w:t xml:space="preserve">적으로 </w:t>
      </w:r>
      <w:r w:rsidR="0035742D">
        <w:t xml:space="preserve">Geth, </w:t>
      </w:r>
      <w:proofErr w:type="spellStart"/>
      <w:r w:rsidR="0035742D">
        <w:rPr>
          <w:rFonts w:hint="eastAsia"/>
        </w:rPr>
        <w:t>가나슈</w:t>
      </w:r>
      <w:proofErr w:type="spellEnd"/>
      <w:r w:rsidR="0035742D">
        <w:rPr>
          <w:rFonts w:hint="eastAsia"/>
        </w:rPr>
        <w:t>,</w:t>
      </w:r>
      <w:r w:rsidR="0035742D">
        <w:t xml:space="preserve"> </w:t>
      </w:r>
      <w:proofErr w:type="spellStart"/>
      <w:r w:rsidR="005F52EB">
        <w:rPr>
          <w:rFonts w:hint="eastAsia"/>
        </w:rPr>
        <w:t>트러플</w:t>
      </w:r>
      <w:proofErr w:type="spellEnd"/>
      <w:r w:rsidR="005F52EB">
        <w:rPr>
          <w:rFonts w:hint="eastAsia"/>
        </w:rPr>
        <w:t>,</w:t>
      </w:r>
      <w:r w:rsidR="005F52EB">
        <w:t xml:space="preserve"> </w:t>
      </w:r>
      <w:r w:rsidR="005F52EB">
        <w:rPr>
          <w:rFonts w:hint="eastAsia"/>
        </w:rPr>
        <w:t>메타마스크를 이용하여 개발환경 설정을 완료하였다.</w:t>
      </w:r>
    </w:p>
    <w:p w14:paraId="35D0A370" w14:textId="00D3E8C4" w:rsidR="00455C17" w:rsidRDefault="00924046" w:rsidP="00C52B91">
      <w:pPr>
        <w:ind w:firstLineChars="100" w:firstLine="220"/>
      </w:pPr>
      <w:r>
        <w:rPr>
          <w:rFonts w:hint="eastAsia"/>
        </w:rPr>
        <w:t xml:space="preserve">모든 정보를 블록체인에 저장한다면 </w:t>
      </w:r>
      <w:r w:rsidR="007F46F2">
        <w:rPr>
          <w:rFonts w:hint="eastAsia"/>
        </w:rPr>
        <w:t>많은 수수료 비용이 발생하고 트랜잭션 처리에 따른 문제가 발생할 수 있다.</w:t>
      </w:r>
      <w:r w:rsidR="007F46F2">
        <w:t xml:space="preserve"> </w:t>
      </w:r>
      <w:r w:rsidR="007F46F2">
        <w:rPr>
          <w:rFonts w:hint="eastAsia"/>
        </w:rPr>
        <w:t xml:space="preserve">가장 중요한 학습 데이터 중 </w:t>
      </w:r>
      <w:r w:rsidR="00E735C2">
        <w:rPr>
          <w:rFonts w:hint="eastAsia"/>
        </w:rPr>
        <w:t>완전히 학습을 완료하여 더 이상 데이터 변경이 발생하지 않는 데이터만 블록체인에 기록하도록 설계를 변경하였다.</w:t>
      </w:r>
    </w:p>
    <w:p w14:paraId="1F36A72E" w14:textId="6E39F11D" w:rsidR="00363267" w:rsidRDefault="00E76569" w:rsidP="00E031A9">
      <w:pPr>
        <w:ind w:firstLineChars="100" w:firstLine="220"/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r>
        <w:rPr>
          <w:rFonts w:hint="eastAsia"/>
        </w:rPr>
        <w:t>과정 수료 인증 기능에서 과정에 새로운 수업이 포함</w:t>
      </w:r>
      <w:r w:rsidR="00BE7C91">
        <w:rPr>
          <w:rFonts w:hint="eastAsia"/>
        </w:rPr>
        <w:t xml:space="preserve">된다면 </w:t>
      </w:r>
      <w:proofErr w:type="spellStart"/>
      <w:r w:rsidR="003C1675">
        <w:rPr>
          <w:rFonts w:hint="eastAsia"/>
        </w:rPr>
        <w:t>d</w:t>
      </w:r>
      <w:r w:rsidR="003C1675">
        <w:t>App</w:t>
      </w:r>
      <w:proofErr w:type="spellEnd"/>
      <w:r w:rsidR="003C1675">
        <w:rPr>
          <w:rFonts w:hint="eastAsia"/>
        </w:rPr>
        <w:t xml:space="preserve">을 다시 배포해야 하므로 </w:t>
      </w:r>
      <w:r w:rsidR="00D06345">
        <w:rPr>
          <w:rFonts w:hint="eastAsia"/>
        </w:rPr>
        <w:t>강의자가 임의로 과정을 생성하거나 추가할 수 없도록</w:t>
      </w:r>
      <w:r w:rsidR="00045C14">
        <w:rPr>
          <w:rFonts w:hint="eastAsia"/>
        </w:rPr>
        <w:t xml:space="preserve"> 웹 레이아웃을 변경할 예정이다.</w:t>
      </w:r>
      <w:bookmarkStart w:id="11" w:name="_Toc96293635"/>
      <w:bookmarkEnd w:id="9"/>
    </w:p>
    <w:p w14:paraId="39538F97" w14:textId="0EB84A02" w:rsidR="00F33569" w:rsidRDefault="00363267" w:rsidP="00F33569">
      <w:pPr>
        <w:pStyle w:val="1"/>
      </w:pPr>
      <w:bookmarkStart w:id="12" w:name="_Toc99307078"/>
      <w:bookmarkEnd w:id="11"/>
      <w:r>
        <w:rPr>
          <w:rFonts w:hint="eastAsia"/>
        </w:rPr>
        <w:lastRenderedPageBreak/>
        <w:t>갱신된 과제 추진 계획</w:t>
      </w:r>
      <w:bookmarkEnd w:id="12"/>
    </w:p>
    <w:p w14:paraId="54C56303" w14:textId="6B317B5D" w:rsidR="004539D4" w:rsidRDefault="00F33569" w:rsidP="005C1DCC">
      <w:pPr>
        <w:pStyle w:val="2"/>
        <w:spacing w:before="120"/>
        <w:ind w:left="578" w:hanging="578"/>
      </w:pPr>
      <w:bookmarkStart w:id="13" w:name="_Toc96293637"/>
      <w:bookmarkStart w:id="14" w:name="_Toc99307079"/>
      <w:r>
        <w:rPr>
          <w:rFonts w:hint="eastAsia"/>
        </w:rPr>
        <w:t>개발 일정</w:t>
      </w:r>
      <w:bookmarkEnd w:id="13"/>
      <w:bookmarkEnd w:id="14"/>
    </w:p>
    <w:tbl>
      <w:tblPr>
        <w:tblStyle w:val="af3"/>
        <w:tblW w:w="0" w:type="auto"/>
        <w:tblLook w:val="06A0" w:firstRow="1" w:lastRow="0" w:firstColumn="1" w:lastColumn="0" w:noHBand="1" w:noVBand="1"/>
      </w:tblPr>
      <w:tblGrid>
        <w:gridCol w:w="1882"/>
        <w:gridCol w:w="325"/>
        <w:gridCol w:w="325"/>
        <w:gridCol w:w="325"/>
        <w:gridCol w:w="325"/>
        <w:gridCol w:w="325"/>
        <w:gridCol w:w="325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</w:tblGrid>
      <w:tr w:rsidR="00544AF7" w14:paraId="797D995F" w14:textId="77777777" w:rsidTr="00AC6DFC">
        <w:trPr>
          <w:trHeight w:val="349"/>
        </w:trPr>
        <w:tc>
          <w:tcPr>
            <w:tcW w:w="1882" w:type="dxa"/>
            <w:vMerge w:val="restart"/>
            <w:tcBorders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14:paraId="2853D2AB" w14:textId="4DE32C86" w:rsidR="00DB7657" w:rsidRPr="000E39D1" w:rsidRDefault="00DB7657" w:rsidP="00F25B29">
            <w:pPr>
              <w:jc w:val="center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업무</w:t>
            </w:r>
          </w:p>
        </w:tc>
        <w:tc>
          <w:tcPr>
            <w:tcW w:w="0" w:type="auto"/>
            <w:gridSpan w:val="4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09E3AA52" w14:textId="1F8348EE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월</w:t>
            </w:r>
          </w:p>
        </w:tc>
        <w:tc>
          <w:tcPr>
            <w:tcW w:w="0" w:type="auto"/>
            <w:gridSpan w:val="4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6E49AA52" w14:textId="3B6F3ADE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월</w:t>
            </w:r>
          </w:p>
        </w:tc>
        <w:tc>
          <w:tcPr>
            <w:tcW w:w="0" w:type="auto"/>
            <w:gridSpan w:val="5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6109D41A" w14:textId="0379DA0B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월</w:t>
            </w:r>
          </w:p>
        </w:tc>
        <w:tc>
          <w:tcPr>
            <w:tcW w:w="0" w:type="auto"/>
            <w:gridSpan w:val="4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2591BAEC" w14:textId="7D70D2B2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5월</w:t>
            </w:r>
          </w:p>
        </w:tc>
        <w:tc>
          <w:tcPr>
            <w:tcW w:w="0" w:type="auto"/>
            <w:gridSpan w:val="5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7C5F9254" w14:textId="7E79FE86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6월</w:t>
            </w:r>
          </w:p>
        </w:tc>
      </w:tr>
      <w:tr w:rsidR="00520F4B" w14:paraId="08D295DF" w14:textId="77777777" w:rsidTr="00AC6DFC">
        <w:trPr>
          <w:trHeight w:val="356"/>
        </w:trPr>
        <w:tc>
          <w:tcPr>
            <w:tcW w:w="1882" w:type="dxa"/>
            <w:vMerge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708D35B7" w14:textId="6C5AC580" w:rsidR="00F25B29" w:rsidRPr="000E39D1" w:rsidRDefault="00F25B29" w:rsidP="00A31E3A">
            <w:pPr>
              <w:rPr>
                <w:color w:val="FFFFFF" w:themeColor="background1"/>
                <w:sz w:val="20"/>
                <w:szCs w:val="20"/>
              </w:rPr>
            </w:pP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5C0C3A3C" w14:textId="791084D6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5C230283" w14:textId="09C4FD2E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462438F3" w14:textId="653195DD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76A9A88D" w14:textId="3A4F3C6B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65B4271A" w14:textId="0CCD9563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4B4CF047" w14:textId="45E8B980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61AAB9D8" w14:textId="0C2148BB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6DA87C71" w14:textId="73EFF09E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73BAE73F" w14:textId="56EED090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644640D0" w14:textId="22C40532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76315F2D" w14:textId="550823AF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shd w:val="clear" w:color="auto" w:fill="000000" w:themeFill="text1"/>
          </w:tcPr>
          <w:p w14:paraId="5F1D259A" w14:textId="344DC638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7C386048" w14:textId="26BA1D6C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19D2941C" w14:textId="4D079239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3E88A3A7" w14:textId="36817451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1AFB2153" w14:textId="1F581893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2F3A36F5" w14:textId="11B38E61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675B2B9E" w14:textId="3069E3F3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2FA54BB4" w14:textId="695AAA68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7356032B" w14:textId="56483C69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shd w:val="clear" w:color="auto" w:fill="000000" w:themeFill="text1"/>
          </w:tcPr>
          <w:p w14:paraId="45C46D1A" w14:textId="2C425FD0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shd w:val="clear" w:color="auto" w:fill="000000" w:themeFill="text1"/>
          </w:tcPr>
          <w:p w14:paraId="1B9A4841" w14:textId="096275F9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5</w:t>
            </w:r>
          </w:p>
        </w:tc>
      </w:tr>
      <w:tr w:rsidR="00F0581C" w14:paraId="59682388" w14:textId="77777777" w:rsidTr="00AC6DFC">
        <w:trPr>
          <w:trHeight w:val="312"/>
        </w:trPr>
        <w:tc>
          <w:tcPr>
            <w:tcW w:w="1882" w:type="dxa"/>
          </w:tcPr>
          <w:p w14:paraId="59B0D8C8" w14:textId="0405F676" w:rsidR="007479A1" w:rsidRPr="00465939" w:rsidRDefault="000C1608" w:rsidP="00A31E3A">
            <w:pPr>
              <w:rPr>
                <w:sz w:val="18"/>
                <w:szCs w:val="18"/>
              </w:rPr>
            </w:pPr>
            <w:r w:rsidRPr="002E594B">
              <w:rPr>
                <w:rFonts w:hint="eastAsia"/>
                <w:w w:val="81"/>
                <w:sz w:val="16"/>
                <w:szCs w:val="16"/>
                <w:fitText w:val="1701" w:id="-1568358144"/>
              </w:rPr>
              <w:t>지도교수 상담 및 멘토 매</w:t>
            </w:r>
            <w:r w:rsidRPr="002E594B">
              <w:rPr>
                <w:rFonts w:hint="eastAsia"/>
                <w:spacing w:val="18"/>
                <w:w w:val="81"/>
                <w:sz w:val="16"/>
                <w:szCs w:val="16"/>
                <w:fitText w:val="1701" w:id="-1568358144"/>
              </w:rPr>
              <w:t>칭</w:t>
            </w:r>
          </w:p>
        </w:tc>
        <w:tc>
          <w:tcPr>
            <w:tcW w:w="0" w:type="auto"/>
            <w:shd w:val="clear" w:color="auto" w:fill="0D0D0D" w:themeFill="text1" w:themeFillTint="F2"/>
          </w:tcPr>
          <w:p w14:paraId="11CC3E97" w14:textId="22881596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389F1A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E07B855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9375E9C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35565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53D64D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52C9C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6129A5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2B7383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9F5976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DBE7EC5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0122D6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4656A9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B7F5D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5EBC5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6BB52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911CD2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AF7E9D3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3D204E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1366D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5E0EA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D657C8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</w:tr>
      <w:tr w:rsidR="00544AF7" w14:paraId="7ABAFA82" w14:textId="77777777" w:rsidTr="00AC6DFC">
        <w:trPr>
          <w:trHeight w:val="312"/>
        </w:trPr>
        <w:tc>
          <w:tcPr>
            <w:tcW w:w="1882" w:type="dxa"/>
          </w:tcPr>
          <w:p w14:paraId="7C414494" w14:textId="1705816A" w:rsidR="007479A1" w:rsidRPr="00465939" w:rsidRDefault="00DB17E3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착수보고서</w:t>
            </w:r>
          </w:p>
        </w:tc>
        <w:tc>
          <w:tcPr>
            <w:tcW w:w="0" w:type="auto"/>
          </w:tcPr>
          <w:p w14:paraId="0B281158" w14:textId="1EC81102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1B2E16E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5230EBF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39D932FB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C858F43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AD5F38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CEB607F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CE1D0A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E0ECC2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BA7EE3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5A27D0B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5A3D9C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9E66568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6CD36E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9BEFF06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F4A663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44122E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1E5C61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6ED8B6B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0A55A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184899C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4A00A6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</w:tr>
      <w:tr w:rsidR="005D29DE" w14:paraId="1D1CF4FB" w14:textId="77777777" w:rsidTr="00AC6DFC">
        <w:trPr>
          <w:trHeight w:val="312"/>
        </w:trPr>
        <w:tc>
          <w:tcPr>
            <w:tcW w:w="1882" w:type="dxa"/>
          </w:tcPr>
          <w:p w14:paraId="5BD050EE" w14:textId="238C4A76" w:rsidR="007479A1" w:rsidRPr="00465939" w:rsidRDefault="00A44289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이더리움 학습</w:t>
            </w:r>
          </w:p>
        </w:tc>
        <w:tc>
          <w:tcPr>
            <w:tcW w:w="0" w:type="auto"/>
          </w:tcPr>
          <w:p w14:paraId="7229542B" w14:textId="65A73CB1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68EFB1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2642A85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66412AC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6D1238C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6F1A18F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573DA05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723C076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3F4312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4A0DF35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43D327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AC5BB4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EAD4CA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63A586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ED1D84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361EF8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2F1DE8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D9B1D88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C8B27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8743535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D2A1D4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3B11FC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</w:tr>
      <w:tr w:rsidR="00544AF7" w14:paraId="1F68AED0" w14:textId="77777777" w:rsidTr="00AC6DFC">
        <w:trPr>
          <w:trHeight w:val="312"/>
        </w:trPr>
        <w:tc>
          <w:tcPr>
            <w:tcW w:w="1882" w:type="dxa"/>
          </w:tcPr>
          <w:p w14:paraId="023DD8EF" w14:textId="69236FF3" w:rsidR="00510FE2" w:rsidRPr="00465939" w:rsidRDefault="007E0D6E" w:rsidP="00A31E3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웹</w:t>
            </w:r>
            <w:r w:rsidR="00774624" w:rsidRPr="00465939">
              <w:rPr>
                <w:rFonts w:hint="eastAsia"/>
                <w:sz w:val="18"/>
                <w:szCs w:val="18"/>
              </w:rPr>
              <w:t xml:space="preserve"> 설계</w:t>
            </w:r>
          </w:p>
        </w:tc>
        <w:tc>
          <w:tcPr>
            <w:tcW w:w="0" w:type="auto"/>
          </w:tcPr>
          <w:p w14:paraId="19B7FE8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2AD23C4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741FE0F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09BC2F7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13767E1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43CF19B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1B06A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6DC22B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62BC64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86273CC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401496E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06ABF2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340BD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B80F2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52B0EC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E2FBE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1E6A05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7A0FD4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212299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3932F3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D6443A2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836FE5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</w:tr>
      <w:tr w:rsidR="00544AF7" w14:paraId="5C86A344" w14:textId="77777777" w:rsidTr="00AC6DFC">
        <w:trPr>
          <w:trHeight w:val="312"/>
        </w:trPr>
        <w:tc>
          <w:tcPr>
            <w:tcW w:w="1882" w:type="dxa"/>
          </w:tcPr>
          <w:p w14:paraId="485A6884" w14:textId="0F54F436" w:rsidR="00510FE2" w:rsidRPr="00465939" w:rsidRDefault="007E0D6E" w:rsidP="00A31E3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서버</w:t>
            </w:r>
            <w:r w:rsidR="00774624" w:rsidRPr="00465939">
              <w:rPr>
                <w:rFonts w:hint="eastAsia"/>
                <w:sz w:val="18"/>
                <w:szCs w:val="18"/>
              </w:rPr>
              <w:t xml:space="preserve"> 설계</w:t>
            </w:r>
          </w:p>
        </w:tc>
        <w:tc>
          <w:tcPr>
            <w:tcW w:w="0" w:type="auto"/>
          </w:tcPr>
          <w:p w14:paraId="4F68683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3730522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E98CC8F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66EC504E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12D1AFAF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114D7CE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4BD89D3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65D50AC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4ECBB5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DBBED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13412F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5C8930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BD52B3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C1A911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23D0722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A476CC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1250EC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5B56F4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7B592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317FCE4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A4D9AD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E3AB034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</w:tr>
      <w:tr w:rsidR="007E0D6E" w14:paraId="7B927147" w14:textId="77777777" w:rsidTr="009E5574">
        <w:trPr>
          <w:trHeight w:val="312"/>
        </w:trPr>
        <w:tc>
          <w:tcPr>
            <w:tcW w:w="1882" w:type="dxa"/>
          </w:tcPr>
          <w:p w14:paraId="225E441B" w14:textId="72E3EBF4" w:rsidR="007E0D6E" w:rsidRDefault="007E0D6E" w:rsidP="00A31E3A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데이터베이스 설계</w:t>
            </w:r>
          </w:p>
        </w:tc>
        <w:tc>
          <w:tcPr>
            <w:tcW w:w="0" w:type="auto"/>
          </w:tcPr>
          <w:p w14:paraId="156796BA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20E2C05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4BB9C7A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C6EB3F0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5DF9B9D4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505AEA55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 w:themeFill="text1"/>
          </w:tcPr>
          <w:p w14:paraId="4ADCA36F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D76AA07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C6573B6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14C430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6B752AE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1EBD71F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FA8880A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77E849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6170DB7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D75ED1C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0163DE4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0510AD3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1926EF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FF74FFA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DC409A8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4B33F5B" w14:textId="77777777" w:rsidR="007E0D6E" w:rsidRPr="005B2045" w:rsidRDefault="007E0D6E" w:rsidP="00A31E3A">
            <w:pPr>
              <w:rPr>
                <w:sz w:val="20"/>
                <w:szCs w:val="20"/>
              </w:rPr>
            </w:pPr>
          </w:p>
        </w:tc>
      </w:tr>
      <w:tr w:rsidR="00544AF7" w14:paraId="162D8479" w14:textId="77777777" w:rsidTr="00AC6DFC">
        <w:trPr>
          <w:trHeight w:val="312"/>
        </w:trPr>
        <w:tc>
          <w:tcPr>
            <w:tcW w:w="1882" w:type="dxa"/>
          </w:tcPr>
          <w:p w14:paraId="72E4AB45" w14:textId="641B1544" w:rsidR="00774624" w:rsidRPr="00465939" w:rsidRDefault="00774624" w:rsidP="00A31E3A">
            <w:pPr>
              <w:rPr>
                <w:sz w:val="18"/>
                <w:szCs w:val="18"/>
              </w:rPr>
            </w:pPr>
            <w:bookmarkStart w:id="15" w:name="_Hlk96385106"/>
            <w:r w:rsidRPr="00465939">
              <w:rPr>
                <w:rFonts w:hint="eastAsia"/>
                <w:sz w:val="18"/>
                <w:szCs w:val="18"/>
              </w:rPr>
              <w:t>학습 컨텐츠 제작</w:t>
            </w:r>
          </w:p>
        </w:tc>
        <w:tc>
          <w:tcPr>
            <w:tcW w:w="0" w:type="auto"/>
          </w:tcPr>
          <w:p w14:paraId="498B6602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3D542F5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7765785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084AB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1327B15E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74CC16E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54986048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74B2906E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15BC9D8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95B1CF1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7772093D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D95D99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9E89AE9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8BBEE1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26763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92B3F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00FC2B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7AE6742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BC3B53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83CABA7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9210F8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0A1B1C4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</w:tr>
      <w:bookmarkEnd w:id="15"/>
      <w:tr w:rsidR="00544AF7" w14:paraId="4A09CD8E" w14:textId="77777777" w:rsidTr="00AC6DFC">
        <w:trPr>
          <w:trHeight w:val="312"/>
        </w:trPr>
        <w:tc>
          <w:tcPr>
            <w:tcW w:w="1882" w:type="dxa"/>
          </w:tcPr>
          <w:p w14:paraId="6CCEF056" w14:textId="711BE857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중간보고서</w:t>
            </w:r>
          </w:p>
        </w:tc>
        <w:tc>
          <w:tcPr>
            <w:tcW w:w="0" w:type="auto"/>
          </w:tcPr>
          <w:p w14:paraId="59E714B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112ABE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459038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5E9004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46BC5A0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42D71EF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51CB510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7FEF6F7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F9371A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67D176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7F863B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F159F5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B8FD51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7EE4AB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B612C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2FAEEC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A8033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903F8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7E2031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49E976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32212E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3CA16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1542A0" w14:paraId="5C6C42DA" w14:textId="77777777" w:rsidTr="005B1E6F">
        <w:trPr>
          <w:trHeight w:val="312"/>
        </w:trPr>
        <w:tc>
          <w:tcPr>
            <w:tcW w:w="1882" w:type="dxa"/>
          </w:tcPr>
          <w:p w14:paraId="1C169466" w14:textId="2A49408F" w:rsidR="0009088B" w:rsidRPr="00465939" w:rsidRDefault="007E0D6E" w:rsidP="0009088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웹</w:t>
            </w:r>
            <w:r w:rsidR="0009088B" w:rsidRPr="00465939">
              <w:rPr>
                <w:rFonts w:hint="eastAsia"/>
                <w:sz w:val="18"/>
                <w:szCs w:val="18"/>
              </w:rPr>
              <w:t xml:space="preserve"> 개발</w:t>
            </w:r>
          </w:p>
        </w:tc>
        <w:tc>
          <w:tcPr>
            <w:tcW w:w="0" w:type="auto"/>
          </w:tcPr>
          <w:p w14:paraId="2947D11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32D367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890897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F77B1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39224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E4D53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27D537A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39C546F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603FE27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DDF072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402257E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09338F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2AFD6C3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572C756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FA1FC4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458F76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417232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AD2E2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CD00F2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4E1BFC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3871E1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19B432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1542A0" w14:paraId="3461AF01" w14:textId="77777777" w:rsidTr="005B1E6F">
        <w:trPr>
          <w:trHeight w:val="312"/>
        </w:trPr>
        <w:tc>
          <w:tcPr>
            <w:tcW w:w="1882" w:type="dxa"/>
          </w:tcPr>
          <w:p w14:paraId="7745DBBF" w14:textId="1D69B1AD" w:rsidR="0009088B" w:rsidRPr="00465939" w:rsidRDefault="007E0D6E" w:rsidP="0009088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서버</w:t>
            </w:r>
            <w:r w:rsidR="0009088B" w:rsidRPr="00465939">
              <w:rPr>
                <w:rFonts w:hint="eastAsia"/>
                <w:sz w:val="18"/>
                <w:szCs w:val="18"/>
              </w:rPr>
              <w:t xml:space="preserve"> 개발</w:t>
            </w:r>
          </w:p>
        </w:tc>
        <w:tc>
          <w:tcPr>
            <w:tcW w:w="0" w:type="auto"/>
          </w:tcPr>
          <w:p w14:paraId="4E0C265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327F6D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F34FC5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EC1102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94DEA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D2EF25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0D1360C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3B755BA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204B1FC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7D0F72B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54B059E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C76C0B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42CC5B10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4CE573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AF3DF9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D5C08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47F40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6A7DF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A6F9ED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72D485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F3E19B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6D339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CE2DDE" w14:paraId="4B403965" w14:textId="77777777" w:rsidTr="00DB7D9B">
        <w:trPr>
          <w:trHeight w:val="312"/>
        </w:trPr>
        <w:tc>
          <w:tcPr>
            <w:tcW w:w="1882" w:type="dxa"/>
          </w:tcPr>
          <w:p w14:paraId="25425929" w14:textId="60CEEC78" w:rsidR="00CE2DDE" w:rsidRPr="00465939" w:rsidRDefault="00CE2DDE" w:rsidP="00CE2DDE">
            <w:pPr>
              <w:rPr>
                <w:sz w:val="18"/>
                <w:szCs w:val="18"/>
              </w:rPr>
            </w:pPr>
            <w:r w:rsidRPr="00C76F37">
              <w:rPr>
                <w:rFonts w:hint="eastAsia"/>
                <w:w w:val="94"/>
                <w:sz w:val="18"/>
                <w:szCs w:val="18"/>
                <w:fitText w:val="1701" w:id="-1568357632"/>
              </w:rPr>
              <w:t xml:space="preserve">스마트 </w:t>
            </w:r>
            <w:proofErr w:type="spellStart"/>
            <w:r w:rsidRPr="00C76F37">
              <w:rPr>
                <w:rFonts w:hint="eastAsia"/>
                <w:w w:val="94"/>
                <w:sz w:val="18"/>
                <w:szCs w:val="18"/>
                <w:fitText w:val="1701" w:id="-1568357632"/>
              </w:rPr>
              <w:t>컨트랙트</w:t>
            </w:r>
            <w:proofErr w:type="spellEnd"/>
            <w:r w:rsidRPr="00C76F37">
              <w:rPr>
                <w:rFonts w:hint="eastAsia"/>
                <w:w w:val="94"/>
                <w:sz w:val="18"/>
                <w:szCs w:val="18"/>
                <w:fitText w:val="1701" w:id="-1568357632"/>
              </w:rPr>
              <w:t xml:space="preserve"> 설</w:t>
            </w:r>
            <w:r w:rsidRPr="00C76F37">
              <w:rPr>
                <w:rFonts w:hint="eastAsia"/>
                <w:spacing w:val="12"/>
                <w:w w:val="94"/>
                <w:sz w:val="18"/>
                <w:szCs w:val="18"/>
                <w:fitText w:val="1701" w:id="-1568357632"/>
              </w:rPr>
              <w:t>계</w:t>
            </w:r>
          </w:p>
        </w:tc>
        <w:tc>
          <w:tcPr>
            <w:tcW w:w="0" w:type="auto"/>
          </w:tcPr>
          <w:p w14:paraId="7D632F77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120E390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5C6E48D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3ADBDF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11F45F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ED8ABD1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9443975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95D10BF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2586805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749B7296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A87DE7B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196EBD13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85831B5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A77C23E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F63CE64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2F1B490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DA8B0CF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93CD64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03B4726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D256421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E7F3255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0BAD9BE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</w:tr>
      <w:tr w:rsidR="00EA2538" w14:paraId="6F249702" w14:textId="77777777" w:rsidTr="00AC6DFC">
        <w:trPr>
          <w:trHeight w:val="312"/>
        </w:trPr>
        <w:tc>
          <w:tcPr>
            <w:tcW w:w="1882" w:type="dxa"/>
          </w:tcPr>
          <w:p w14:paraId="7C06D09C" w14:textId="07DA911C" w:rsidR="00EA2538" w:rsidRPr="00465939" w:rsidRDefault="00EA2538" w:rsidP="00EA253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기능/통합 테스트</w:t>
            </w:r>
          </w:p>
        </w:tc>
        <w:tc>
          <w:tcPr>
            <w:tcW w:w="0" w:type="auto"/>
          </w:tcPr>
          <w:p w14:paraId="2C7DF95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7D3646E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3C0CA66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621570A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14E603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4C8D096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6F6FFFB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CC712D4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C2A3644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5A70B414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0B95A4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1C8342C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8865D8B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5BF640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A6C514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6877059B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91EEBF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4F48B5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6A529C2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93FE7CB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3AC3B4D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16BC9AC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</w:tr>
      <w:tr w:rsidR="00544AF7" w14:paraId="6656BBAA" w14:textId="77777777" w:rsidTr="00DB7D9B">
        <w:trPr>
          <w:trHeight w:val="312"/>
        </w:trPr>
        <w:tc>
          <w:tcPr>
            <w:tcW w:w="1882" w:type="dxa"/>
          </w:tcPr>
          <w:p w14:paraId="7B046697" w14:textId="01957CEA" w:rsidR="00544AF7" w:rsidRDefault="00544AF7" w:rsidP="00544AF7">
            <w:pPr>
              <w:rPr>
                <w:sz w:val="18"/>
                <w:szCs w:val="18"/>
              </w:rPr>
            </w:pPr>
            <w:r w:rsidRPr="00544AF7">
              <w:rPr>
                <w:rFonts w:hint="eastAsia"/>
                <w:spacing w:val="15"/>
                <w:w w:val="94"/>
                <w:sz w:val="18"/>
                <w:szCs w:val="18"/>
                <w:fitText w:val="1701" w:id="-1568357631"/>
              </w:rPr>
              <w:t>스</w:t>
            </w:r>
            <w:r w:rsidRPr="00544AF7">
              <w:rPr>
                <w:rFonts w:hint="eastAsia"/>
                <w:w w:val="94"/>
                <w:sz w:val="18"/>
                <w:szCs w:val="18"/>
                <w:fitText w:val="1701" w:id="-1568357631"/>
              </w:rPr>
              <w:t xml:space="preserve">마트 </w:t>
            </w:r>
            <w:proofErr w:type="spellStart"/>
            <w:r w:rsidRPr="00544AF7">
              <w:rPr>
                <w:rFonts w:hint="eastAsia"/>
                <w:w w:val="94"/>
                <w:sz w:val="18"/>
                <w:szCs w:val="18"/>
                <w:fitText w:val="1701" w:id="-1568357631"/>
              </w:rPr>
              <w:t>컨트랙트</w:t>
            </w:r>
            <w:proofErr w:type="spellEnd"/>
            <w:r w:rsidRPr="00544AF7">
              <w:rPr>
                <w:rFonts w:hint="eastAsia"/>
                <w:w w:val="94"/>
                <w:sz w:val="18"/>
                <w:szCs w:val="18"/>
                <w:fitText w:val="1701" w:id="-1568357631"/>
              </w:rPr>
              <w:t xml:space="preserve"> 개발</w:t>
            </w:r>
          </w:p>
        </w:tc>
        <w:tc>
          <w:tcPr>
            <w:tcW w:w="0" w:type="auto"/>
          </w:tcPr>
          <w:p w14:paraId="72E0A6B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69927A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2528DE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C9D7842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01B4AE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21465DE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394BE1C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C4DDE15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24DC862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D0D4214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0ACB10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C0F9F54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4E6007D2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5518E6DE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75DBBD9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21FC4E9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675F0F9A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4E67B9C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920E264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D9A048C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8AD501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E75FE6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</w:tr>
      <w:tr w:rsidR="00DB7D9B" w14:paraId="24262A96" w14:textId="77777777" w:rsidTr="00DB7D9B">
        <w:trPr>
          <w:trHeight w:val="312"/>
        </w:trPr>
        <w:tc>
          <w:tcPr>
            <w:tcW w:w="1882" w:type="dxa"/>
          </w:tcPr>
          <w:p w14:paraId="18C1D514" w14:textId="455598DE" w:rsidR="00544AF7" w:rsidRPr="00465939" w:rsidRDefault="00544AF7" w:rsidP="00544AF7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추가 연구</w:t>
            </w:r>
          </w:p>
        </w:tc>
        <w:tc>
          <w:tcPr>
            <w:tcW w:w="0" w:type="auto"/>
          </w:tcPr>
          <w:p w14:paraId="5F18106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3A477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BD3EAE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E6AD5A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9539F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6DCFA7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81833E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94BD75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352CD5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D05E6FA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67B11E9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A6AF2AF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3ECF1A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3FF517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74E5D64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059CED6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060C362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343FB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E7C793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843FEC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391645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C448B6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</w:tr>
      <w:tr w:rsidR="000F4B95" w14:paraId="2A13E187" w14:textId="77777777" w:rsidTr="000F4B95">
        <w:trPr>
          <w:trHeight w:val="312"/>
        </w:trPr>
        <w:tc>
          <w:tcPr>
            <w:tcW w:w="1882" w:type="dxa"/>
          </w:tcPr>
          <w:p w14:paraId="7A736BB1" w14:textId="05D65784" w:rsidR="00544AF7" w:rsidRPr="00465939" w:rsidRDefault="00544AF7" w:rsidP="00544AF7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최종보고서</w:t>
            </w:r>
          </w:p>
        </w:tc>
        <w:tc>
          <w:tcPr>
            <w:tcW w:w="0" w:type="auto"/>
          </w:tcPr>
          <w:p w14:paraId="38F75B7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47CA8F2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D69EEAE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3F66DD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E0A8C6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B77B5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203700E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8EE8C7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8ED69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CA5AE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0E553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E7FE3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91058A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325BBE4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79A5CD4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68C1FB0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74C7554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1E1EEDDE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3982150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E42AE5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F27F76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4A3D06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</w:tr>
      <w:tr w:rsidR="00544AF7" w14:paraId="4DF8C2EF" w14:textId="77777777" w:rsidTr="00AC6DFC">
        <w:trPr>
          <w:trHeight w:val="312"/>
        </w:trPr>
        <w:tc>
          <w:tcPr>
            <w:tcW w:w="1882" w:type="dxa"/>
          </w:tcPr>
          <w:p w14:paraId="080F449A" w14:textId="3FD0CA8A" w:rsidR="00544AF7" w:rsidRPr="00465939" w:rsidRDefault="00544AF7" w:rsidP="00544AF7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최종 발표</w:t>
            </w:r>
          </w:p>
        </w:tc>
        <w:tc>
          <w:tcPr>
            <w:tcW w:w="0" w:type="auto"/>
          </w:tcPr>
          <w:p w14:paraId="4CC77B7F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D98FC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46D9A9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CF54E9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F95D3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87ACAE6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9C695F2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734E3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C8B6925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4D84E4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7EFDE24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29F79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0B9CD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8CC72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0C14ED4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2F9FA40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023DEB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00E43F4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E51AA7A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5E05E50F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233156A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6D6153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</w:tr>
      <w:tr w:rsidR="00544AF7" w14:paraId="12E258E8" w14:textId="77777777" w:rsidTr="00AC6DFC">
        <w:trPr>
          <w:trHeight w:val="312"/>
        </w:trPr>
        <w:tc>
          <w:tcPr>
            <w:tcW w:w="1882" w:type="dxa"/>
          </w:tcPr>
          <w:p w14:paraId="6512FEC4" w14:textId="1F1DFDDB" w:rsidR="00544AF7" w:rsidRPr="00465939" w:rsidRDefault="00544AF7" w:rsidP="00544AF7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S</w:t>
            </w:r>
            <w:r w:rsidRPr="00465939">
              <w:rPr>
                <w:sz w:val="18"/>
                <w:szCs w:val="18"/>
              </w:rPr>
              <w:t xml:space="preserve">W </w:t>
            </w:r>
            <w:r w:rsidRPr="00465939">
              <w:rPr>
                <w:rFonts w:hint="eastAsia"/>
                <w:sz w:val="18"/>
                <w:szCs w:val="18"/>
              </w:rPr>
              <w:t>등록</w:t>
            </w:r>
          </w:p>
        </w:tc>
        <w:tc>
          <w:tcPr>
            <w:tcW w:w="0" w:type="auto"/>
          </w:tcPr>
          <w:p w14:paraId="24C49D5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5D3E66C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D3B875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FC3E0BB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9154C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A6D3C7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BB57E9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CC64D22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E89E8F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BA4C5B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50FFAA0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10EB579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C54CBA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C14D62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6694B66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7E53B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95F184F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0344D5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187E24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4FF991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C9FDAE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1B9DE18B" w14:textId="77777777" w:rsidR="00544AF7" w:rsidRPr="005B2045" w:rsidRDefault="00544AF7" w:rsidP="00544AF7">
            <w:pPr>
              <w:keepNext/>
              <w:rPr>
                <w:sz w:val="20"/>
                <w:szCs w:val="20"/>
              </w:rPr>
            </w:pPr>
          </w:p>
        </w:tc>
      </w:tr>
    </w:tbl>
    <w:p w14:paraId="76D516F5" w14:textId="358CB68C" w:rsidR="00E149F4" w:rsidRPr="00A90092" w:rsidRDefault="000E19B4" w:rsidP="000B4816">
      <w:r>
        <w:rPr>
          <w:rFonts w:hint="eastAsia"/>
        </w:rPr>
        <w:t xml:space="preserve">완료된 일정은 </w:t>
      </w:r>
      <w:r w:rsidRPr="000B4816">
        <w:rPr>
          <w:rFonts w:hint="eastAsia"/>
          <w:color w:val="FFFFFF" w:themeColor="background1"/>
          <w:highlight w:val="black"/>
        </w:rPr>
        <w:t>검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 xml:space="preserve">진행 예정인 일정은 </w:t>
      </w:r>
      <w:r w:rsidRPr="00A90092">
        <w:rPr>
          <w:rFonts w:hint="eastAsia"/>
          <w:highlight w:val="lightGray"/>
        </w:rPr>
        <w:t>밝은 회색</w:t>
      </w:r>
      <w:r>
        <w:rPr>
          <w:rFonts w:hint="eastAsia"/>
        </w:rPr>
        <w:t>으로 표시하였다.</w:t>
      </w:r>
    </w:p>
    <w:p w14:paraId="4E109CC6" w14:textId="77777777" w:rsidR="00821918" w:rsidRDefault="00821918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bookmarkStart w:id="16" w:name="_Toc96293638"/>
      <w:r>
        <w:br w:type="page"/>
      </w:r>
    </w:p>
    <w:p w14:paraId="618168A8" w14:textId="2F91FDD1" w:rsidR="00F33569" w:rsidRDefault="00636401" w:rsidP="00821918">
      <w:pPr>
        <w:pStyle w:val="1"/>
      </w:pPr>
      <w:bookmarkStart w:id="17" w:name="_Toc99307080"/>
      <w:bookmarkEnd w:id="16"/>
      <w:r>
        <w:rPr>
          <w:rFonts w:hint="eastAsia"/>
        </w:rPr>
        <w:lastRenderedPageBreak/>
        <w:t>구성원별 진척도</w:t>
      </w:r>
      <w:bookmarkEnd w:id="17"/>
    </w:p>
    <w:p w14:paraId="3E88CED7" w14:textId="694AA869" w:rsidR="00F611E1" w:rsidRPr="00F611E1" w:rsidRDefault="009449EA" w:rsidP="00F611E1">
      <w:pPr>
        <w:pStyle w:val="2"/>
      </w:pPr>
      <w:bookmarkStart w:id="18" w:name="_Toc99307081"/>
      <w:r>
        <w:rPr>
          <w:rFonts w:hint="eastAsia"/>
        </w:rPr>
        <w:t xml:space="preserve">구성원별 </w:t>
      </w:r>
      <w:r w:rsidR="00D57841">
        <w:rPr>
          <w:rFonts w:hint="eastAsia"/>
        </w:rPr>
        <w:t>진행사항</w:t>
      </w:r>
      <w:bookmarkEnd w:id="18"/>
    </w:p>
    <w:tbl>
      <w:tblPr>
        <w:tblStyle w:val="40"/>
        <w:tblW w:w="0" w:type="auto"/>
        <w:tblLook w:val="04A0" w:firstRow="1" w:lastRow="0" w:firstColumn="1" w:lastColumn="0" w:noHBand="0" w:noVBand="1"/>
        <w:tblCaption w:val="구성원별 역할"/>
      </w:tblPr>
      <w:tblGrid>
        <w:gridCol w:w="1129"/>
        <w:gridCol w:w="7887"/>
      </w:tblGrid>
      <w:tr w:rsidR="001E5AB0" w14:paraId="4138E181" w14:textId="77777777" w:rsidTr="004E1F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755A7E56" w14:textId="4F189073" w:rsidR="001E5AB0" w:rsidRDefault="001E5AB0" w:rsidP="00F33569">
            <w:bookmarkStart w:id="19" w:name="_Hlk95929895"/>
            <w:r>
              <w:rPr>
                <w:rFonts w:hint="eastAsia"/>
              </w:rPr>
              <w:t>이름</w:t>
            </w:r>
          </w:p>
        </w:tc>
        <w:tc>
          <w:tcPr>
            <w:tcW w:w="7887" w:type="dxa"/>
          </w:tcPr>
          <w:p w14:paraId="2BADAFAA" w14:textId="56D265C3" w:rsidR="001E5AB0" w:rsidRDefault="008D6452" w:rsidP="00F335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역할</w:t>
            </w:r>
          </w:p>
        </w:tc>
      </w:tr>
      <w:bookmarkEnd w:id="19"/>
      <w:tr w:rsidR="00485BB2" w14:paraId="426C4DCD" w14:textId="77777777" w:rsidTr="004E1F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95ECAA4" w14:textId="6E182583" w:rsidR="00485BB2" w:rsidRDefault="00485BB2" w:rsidP="00F33569">
            <w:r>
              <w:rPr>
                <w:rFonts w:hint="eastAsia"/>
              </w:rPr>
              <w:t>이승윤</w:t>
            </w:r>
          </w:p>
        </w:tc>
        <w:tc>
          <w:tcPr>
            <w:tcW w:w="7887" w:type="dxa"/>
          </w:tcPr>
          <w:p w14:paraId="2B18C234" w14:textId="1CCD6F8D" w:rsidR="003E2898" w:rsidRDefault="003E2898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서버</w:t>
            </w:r>
            <w:r w:rsidR="00BC370E">
              <w:rPr>
                <w:rFonts w:hint="eastAsia"/>
              </w:rPr>
              <w:t>,</w:t>
            </w:r>
            <w:r w:rsidR="00BC370E">
              <w:t xml:space="preserve"> </w:t>
            </w:r>
            <w:r>
              <w:rPr>
                <w:rFonts w:hint="eastAsia"/>
              </w:rPr>
              <w:t>데이터베이스</w:t>
            </w:r>
            <w:r w:rsidR="00BC370E">
              <w:rPr>
                <w:rFonts w:hint="eastAsia"/>
              </w:rPr>
              <w:t>,</w:t>
            </w:r>
            <w:r w:rsidR="00BC370E">
              <w:t xml:space="preserve"> </w:t>
            </w:r>
            <w:r w:rsidR="00BC370E">
              <w:rPr>
                <w:rFonts w:hint="eastAsia"/>
              </w:rPr>
              <w:t>A</w:t>
            </w:r>
            <w:r w:rsidR="00BC370E">
              <w:t>PI</w:t>
            </w:r>
            <w:r>
              <w:rPr>
                <w:rFonts w:hint="eastAsia"/>
              </w:rPr>
              <w:t xml:space="preserve"> 설계</w:t>
            </w:r>
            <w:r w:rsidR="0037609E">
              <w:rPr>
                <w:rFonts w:hint="eastAsia"/>
              </w:rPr>
              <w:t xml:space="preserve"> </w:t>
            </w:r>
            <w:r w:rsidR="0037609E">
              <w:t>(</w:t>
            </w:r>
            <w:r w:rsidR="0037609E">
              <w:rPr>
                <w:rFonts w:hint="eastAsia"/>
              </w:rPr>
              <w:t>완료)</w:t>
            </w:r>
          </w:p>
          <w:p w14:paraId="7D171760" w14:textId="5C64C54E" w:rsidR="00C40E46" w:rsidRDefault="00C40E46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Local </w:t>
            </w:r>
            <w:r>
              <w:rPr>
                <w:rFonts w:hint="eastAsia"/>
              </w:rPr>
              <w:t>서버(w</w:t>
            </w:r>
            <w:r>
              <w:t>indows)</w:t>
            </w:r>
            <w:r>
              <w:rPr>
                <w:rFonts w:hint="eastAsia"/>
              </w:rPr>
              <w:t xml:space="preserve"> 및 </w:t>
            </w:r>
            <w:r>
              <w:t xml:space="preserve">remote </w:t>
            </w:r>
            <w:r>
              <w:rPr>
                <w:rFonts w:hint="eastAsia"/>
              </w:rPr>
              <w:t>서버(</w:t>
            </w:r>
            <w:r>
              <w:t>ubuntu)</w:t>
            </w:r>
            <w:r>
              <w:rPr>
                <w:rFonts w:hint="eastAsia"/>
              </w:rPr>
              <w:t xml:space="preserve"> 구축</w:t>
            </w:r>
            <w:r w:rsidR="0037609E">
              <w:rPr>
                <w:rFonts w:hint="eastAsia"/>
              </w:rPr>
              <w:t xml:space="preserve"> </w:t>
            </w:r>
            <w:r w:rsidR="0037609E">
              <w:t>(</w:t>
            </w:r>
            <w:r w:rsidR="0037609E">
              <w:rPr>
                <w:rFonts w:hint="eastAsia"/>
              </w:rPr>
              <w:t>완료)</w:t>
            </w:r>
          </w:p>
          <w:p w14:paraId="36F42013" w14:textId="1829C236" w:rsidR="002D39E0" w:rsidRDefault="002D39E0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데이터베이스 구축</w:t>
            </w:r>
            <w:r w:rsidR="0037609E">
              <w:rPr>
                <w:rFonts w:hint="eastAsia"/>
              </w:rPr>
              <w:t xml:space="preserve"> </w:t>
            </w:r>
            <w:r w:rsidR="0037609E">
              <w:t>(</w:t>
            </w:r>
            <w:r w:rsidR="0037609E">
              <w:rPr>
                <w:rFonts w:hint="eastAsia"/>
              </w:rPr>
              <w:t>완료)</w:t>
            </w:r>
          </w:p>
          <w:p w14:paraId="40A25172" w14:textId="77777777" w:rsidR="0037609E" w:rsidRDefault="008A386E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  <w:r>
              <w:t xml:space="preserve">PI </w:t>
            </w:r>
            <w:r>
              <w:rPr>
                <w:rFonts w:hint="eastAsia"/>
              </w:rPr>
              <w:t xml:space="preserve">제작 및 연동 </w:t>
            </w:r>
            <w:r>
              <w:t>(</w:t>
            </w:r>
            <w:r>
              <w:rPr>
                <w:rFonts w:hint="eastAsia"/>
              </w:rPr>
              <w:t>진행</w:t>
            </w:r>
            <w:r w:rsidR="008658CF">
              <w:rPr>
                <w:rFonts w:hint="eastAsia"/>
              </w:rPr>
              <w:t xml:space="preserve"> 중</w:t>
            </w:r>
            <w:r>
              <w:rPr>
                <w:rFonts w:hint="eastAsia"/>
              </w:rPr>
              <w:t>)</w:t>
            </w:r>
          </w:p>
          <w:p w14:paraId="0490CF45" w14:textId="32D0E1E7" w:rsidR="00FA57A0" w:rsidRPr="00FA57A0" w:rsidRDefault="00FA57A0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 xml:space="preserve">탈중앙화 </w:t>
            </w:r>
            <w:r>
              <w:rPr>
                <w:rFonts w:hint="eastAsia"/>
              </w:rPr>
              <w:t>분산 어플리케이션(</w:t>
            </w:r>
            <w:proofErr w:type="spellStart"/>
            <w:r>
              <w:t>dApp</w:t>
            </w:r>
            <w:proofErr w:type="spellEnd"/>
            <w:r>
              <w:t xml:space="preserve">) </w:t>
            </w:r>
            <w:r>
              <w:rPr>
                <w:rFonts w:hint="eastAsia"/>
              </w:rPr>
              <w:t xml:space="preserve">개발 </w:t>
            </w:r>
            <w:r>
              <w:t>(</w:t>
            </w:r>
            <w:r>
              <w:rPr>
                <w:rFonts w:hint="eastAsia"/>
              </w:rPr>
              <w:t>진행 중)</w:t>
            </w:r>
          </w:p>
        </w:tc>
      </w:tr>
      <w:tr w:rsidR="00485BB2" w14:paraId="3BA00351" w14:textId="77777777" w:rsidTr="004E1F2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4FF1931B" w14:textId="2A4067F9" w:rsidR="00485BB2" w:rsidRDefault="00485BB2" w:rsidP="00F33569">
            <w:r>
              <w:rPr>
                <w:rFonts w:hint="eastAsia"/>
              </w:rPr>
              <w:t>심재영</w:t>
            </w:r>
          </w:p>
        </w:tc>
        <w:tc>
          <w:tcPr>
            <w:tcW w:w="7887" w:type="dxa"/>
          </w:tcPr>
          <w:p w14:paraId="01A5404A" w14:textId="695B5BB1" w:rsidR="00546AC2" w:rsidRDefault="00A44EF8" w:rsidP="00F335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각자 맡은 역할 서술</w:t>
            </w:r>
            <w:r w:rsidR="008658CF">
              <w:rPr>
                <w:rFonts w:hint="eastAsia"/>
              </w:rPr>
              <w:t xml:space="preserve"> </w:t>
            </w:r>
            <w:r w:rsidR="008658CF">
              <w:t>(</w:t>
            </w:r>
            <w:r w:rsidR="008658CF">
              <w:rPr>
                <w:rFonts w:hint="eastAsia"/>
              </w:rPr>
              <w:t xml:space="preserve">상태 </w:t>
            </w:r>
            <w:r w:rsidR="008658CF">
              <w:t xml:space="preserve">– </w:t>
            </w:r>
            <w:r w:rsidR="008658CF">
              <w:rPr>
                <w:rFonts w:hint="eastAsia"/>
              </w:rPr>
              <w:t>완료,</w:t>
            </w:r>
            <w:r w:rsidR="008658CF">
              <w:t xml:space="preserve"> </w:t>
            </w:r>
            <w:r w:rsidR="008658CF">
              <w:rPr>
                <w:rFonts w:hint="eastAsia"/>
              </w:rPr>
              <w:t>진행 중</w:t>
            </w:r>
            <w:r w:rsidR="008658CF">
              <w:t>)</w:t>
            </w:r>
          </w:p>
        </w:tc>
      </w:tr>
      <w:tr w:rsidR="00485BB2" w14:paraId="2DEBA88D" w14:textId="77777777" w:rsidTr="004E1F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04AC0941" w14:textId="166B4075" w:rsidR="00485BB2" w:rsidRDefault="00485BB2" w:rsidP="00F33569">
            <w:r>
              <w:rPr>
                <w:rFonts w:hint="eastAsia"/>
              </w:rPr>
              <w:t>김유미</w:t>
            </w:r>
          </w:p>
        </w:tc>
        <w:tc>
          <w:tcPr>
            <w:tcW w:w="7887" w:type="dxa"/>
          </w:tcPr>
          <w:p w14:paraId="56EBC4D9" w14:textId="2CF325CC" w:rsidR="008A5A5C" w:rsidRPr="008A5A5C" w:rsidRDefault="00A44EF8" w:rsidP="008A5A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각자 맡은 역할 서술</w:t>
            </w:r>
            <w:r w:rsidR="008658CF">
              <w:rPr>
                <w:rFonts w:hint="eastAsia"/>
              </w:rPr>
              <w:t xml:space="preserve"> </w:t>
            </w:r>
            <w:r w:rsidR="008658CF">
              <w:t>(</w:t>
            </w:r>
            <w:r w:rsidR="008658CF">
              <w:rPr>
                <w:rFonts w:hint="eastAsia"/>
              </w:rPr>
              <w:t xml:space="preserve">상태 </w:t>
            </w:r>
            <w:r w:rsidR="008658CF">
              <w:t xml:space="preserve">– </w:t>
            </w:r>
            <w:r w:rsidR="008658CF">
              <w:rPr>
                <w:rFonts w:hint="eastAsia"/>
              </w:rPr>
              <w:t>완료,</w:t>
            </w:r>
            <w:r w:rsidR="008658CF">
              <w:t xml:space="preserve"> </w:t>
            </w:r>
            <w:r w:rsidR="008658CF">
              <w:rPr>
                <w:rFonts w:hint="eastAsia"/>
              </w:rPr>
              <w:t>진행 중</w:t>
            </w:r>
            <w:r w:rsidR="008658CF">
              <w:t>)</w:t>
            </w:r>
          </w:p>
        </w:tc>
      </w:tr>
      <w:tr w:rsidR="003E2898" w14:paraId="0FB8D570" w14:textId="77777777" w:rsidTr="004E1F2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60080777" w14:textId="40A5D5EE" w:rsidR="003E2898" w:rsidRDefault="003E2898" w:rsidP="00F33569">
            <w:pPr>
              <w:rPr>
                <w:rFonts w:hint="eastAsia"/>
              </w:rPr>
            </w:pPr>
            <w:r>
              <w:rPr>
                <w:rFonts w:hint="eastAsia"/>
              </w:rPr>
              <w:t>공통</w:t>
            </w:r>
          </w:p>
        </w:tc>
        <w:tc>
          <w:tcPr>
            <w:tcW w:w="7887" w:type="dxa"/>
          </w:tcPr>
          <w:p w14:paraId="0AEA5F19" w14:textId="77777777" w:rsidR="003E2898" w:rsidRDefault="003E2898" w:rsidP="008A5A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블록체인,</w:t>
            </w:r>
            <w:r>
              <w:t xml:space="preserve"> </w:t>
            </w:r>
            <w:r>
              <w:rPr>
                <w:rFonts w:hint="eastAsia"/>
              </w:rPr>
              <w:t>이더리움 개념 학습</w:t>
            </w:r>
          </w:p>
          <w:p w14:paraId="6F6DEBAB" w14:textId="77777777" w:rsidR="00712BCA" w:rsidRDefault="00712BCA" w:rsidP="008A5A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웹 페이지 레이아웃 설계</w:t>
            </w:r>
          </w:p>
          <w:p w14:paraId="2F133A85" w14:textId="4A9AD1AF" w:rsidR="006E2452" w:rsidRPr="00F93BDC" w:rsidRDefault="00FA57A0" w:rsidP="008A5A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개발 환경 설정</w:t>
            </w:r>
          </w:p>
        </w:tc>
      </w:tr>
    </w:tbl>
    <w:p w14:paraId="7527ECD7" w14:textId="7389974F" w:rsidR="00637271" w:rsidRDefault="00102D97" w:rsidP="00102D97">
      <w:pPr>
        <w:pStyle w:val="a3"/>
      </w:pPr>
      <w:r>
        <w:t xml:space="preserve">표 </w:t>
      </w:r>
      <w:r w:rsidR="001F017C">
        <w:fldChar w:fldCharType="begin"/>
      </w:r>
      <w:r w:rsidR="001F017C">
        <w:instrText xml:space="preserve"> SEQ 표 \* ARABIC </w:instrText>
      </w:r>
      <w:r w:rsidR="001F017C">
        <w:fldChar w:fldCharType="separate"/>
      </w:r>
      <w:r w:rsidR="00896BDA">
        <w:rPr>
          <w:noProof/>
        </w:rPr>
        <w:t>5</w:t>
      </w:r>
      <w:r w:rsidR="001F017C">
        <w:rPr>
          <w:noProof/>
        </w:rPr>
        <w:fldChar w:fldCharType="end"/>
      </w:r>
      <w:r w:rsidR="0052099B">
        <w:t xml:space="preserve"> </w:t>
      </w:r>
      <w:r w:rsidR="0052099B">
        <w:rPr>
          <w:rFonts w:hint="eastAsia"/>
        </w:rPr>
        <w:t>구성원별 역할</w:t>
      </w:r>
    </w:p>
    <w:p w14:paraId="1E1AA531" w14:textId="77777777" w:rsidR="00E86DF1" w:rsidRDefault="00E86DF1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36"/>
          <w:szCs w:val="36"/>
        </w:rPr>
      </w:pPr>
      <w:bookmarkStart w:id="20" w:name="_Toc99307082"/>
      <w:r>
        <w:br w:type="page"/>
      </w:r>
    </w:p>
    <w:p w14:paraId="007EB98C" w14:textId="76B5235D" w:rsidR="009449EA" w:rsidRDefault="00E03EE6" w:rsidP="00E03EE6">
      <w:pPr>
        <w:pStyle w:val="1"/>
      </w:pPr>
      <w:r>
        <w:rPr>
          <w:rFonts w:hint="eastAsia"/>
        </w:rPr>
        <w:lastRenderedPageBreak/>
        <w:t>보고 시점까지의 과제 수행 내용 및 중간 결과</w:t>
      </w:r>
      <w:bookmarkEnd w:id="20"/>
    </w:p>
    <w:p w14:paraId="76720FA5" w14:textId="4BFB7B30" w:rsidR="00E03EE6" w:rsidRDefault="00363267" w:rsidP="00E03EE6">
      <w:pPr>
        <w:pStyle w:val="2"/>
      </w:pPr>
      <w:r>
        <w:rPr>
          <w:rFonts w:hint="eastAsia"/>
        </w:rPr>
        <w:t>웹</w:t>
      </w:r>
    </w:p>
    <w:p w14:paraId="233FC28D" w14:textId="60177117" w:rsidR="00E03EE6" w:rsidRDefault="00E03EE6" w:rsidP="00E03EE6"/>
    <w:p w14:paraId="7E5A5F56" w14:textId="714AD5DC" w:rsidR="00E03EE6" w:rsidRDefault="00363267" w:rsidP="00E03EE6">
      <w:pPr>
        <w:pStyle w:val="2"/>
      </w:pPr>
      <w:r>
        <w:rPr>
          <w:rFonts w:hint="eastAsia"/>
        </w:rPr>
        <w:t>서버</w:t>
      </w:r>
    </w:p>
    <w:p w14:paraId="5EFB5E25" w14:textId="5899F4DE" w:rsidR="00363267" w:rsidRDefault="005331F2" w:rsidP="005331F2">
      <w:pPr>
        <w:pStyle w:val="3"/>
      </w:pPr>
      <w:r>
        <w:rPr>
          <w:rFonts w:hint="eastAsia"/>
        </w:rPr>
        <w:t>데이터베이스 설계</w:t>
      </w:r>
    </w:p>
    <w:p w14:paraId="2553D00D" w14:textId="55238137" w:rsidR="005331F2" w:rsidRPr="005331F2" w:rsidRDefault="005331F2" w:rsidP="00E4606B">
      <w:pPr>
        <w:pStyle w:val="af2"/>
        <w:numPr>
          <w:ilvl w:val="0"/>
          <w:numId w:val="13"/>
        </w:numPr>
        <w:ind w:leftChars="0"/>
        <w:rPr>
          <w:rFonts w:hint="eastAsia"/>
        </w:rPr>
      </w:pPr>
      <w:r>
        <w:rPr>
          <w:rFonts w:hint="eastAsia"/>
        </w:rPr>
        <w:t>사용자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9016"/>
      </w:tblGrid>
      <w:tr w:rsidR="005331F2" w14:paraId="166F8537" w14:textId="77777777" w:rsidTr="002E59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36E8A786" w14:textId="6FFE33D6" w:rsidR="005331F2" w:rsidRDefault="005331F2" w:rsidP="00363267">
            <w:pPr>
              <w:rPr>
                <w:rFonts w:hint="eastAsia"/>
              </w:rPr>
            </w:pPr>
            <w:r>
              <w:rPr>
                <w:rFonts w:hint="eastAsia"/>
              </w:rPr>
              <w:t>u</w:t>
            </w:r>
            <w:r>
              <w:t xml:space="preserve">ser </w:t>
            </w:r>
            <w:r>
              <w:rPr>
                <w:rFonts w:hint="eastAsia"/>
              </w:rPr>
              <w:t>사용자</w:t>
            </w:r>
          </w:p>
        </w:tc>
      </w:tr>
      <w:tr w:rsidR="005331F2" w14:paraId="3E7C2EEE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4F565809" w14:textId="2F0C6E32" w:rsidR="005331F2" w:rsidRDefault="005331F2" w:rsidP="001007AD">
            <w:pPr>
              <w:ind w:firstLineChars="200" w:firstLine="400"/>
              <w:rPr>
                <w:rFonts w:hint="eastAsia"/>
              </w:rPr>
            </w:pPr>
            <w:r w:rsidRPr="007E37F0">
              <w:rPr>
                <w:rFonts w:ascii="Consolas" w:hAnsi="Consolas"/>
                <w:color w:val="24292F"/>
                <w:sz w:val="20"/>
                <w:szCs w:val="20"/>
              </w:rPr>
              <w:t xml:space="preserve">id     </w:t>
            </w:r>
            <w:proofErr w:type="gramStart"/>
            <w:r w:rsidRPr="007E37F0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r w:rsidRPr="007E37F0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proofErr w:type="gramEnd"/>
            <w:r w:rsidRPr="007E37F0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64</w:t>
            </w:r>
            <w:r w:rsidRPr="007E37F0">
              <w:rPr>
                <w:rFonts w:ascii="Consolas" w:hAnsi="Consolas"/>
                <w:color w:val="24292F"/>
                <w:sz w:val="20"/>
                <w:szCs w:val="20"/>
              </w:rPr>
              <w:t xml:space="preserve">) </w:t>
            </w:r>
            <w:r w:rsidRPr="007E37F0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PRIMARY KEY</w:t>
            </w:r>
            <w:r w:rsidRPr="007E37F0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5331F2" w14:paraId="3F112A48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3D213C40" w14:textId="226302F6" w:rsidR="005331F2" w:rsidRDefault="005331F2" w:rsidP="001007AD">
            <w:pPr>
              <w:ind w:firstLineChars="200" w:firstLine="400"/>
              <w:rPr>
                <w:rFonts w:hint="eastAsia"/>
              </w:rPr>
            </w:pPr>
            <w:r w:rsidRPr="007E37F0">
              <w:rPr>
                <w:rFonts w:ascii="Consolas" w:hAnsi="Consolas"/>
                <w:color w:val="24292F"/>
                <w:sz w:val="20"/>
                <w:szCs w:val="20"/>
              </w:rPr>
              <w:t xml:space="preserve">pw     </w:t>
            </w:r>
            <w:proofErr w:type="gramStart"/>
            <w:r w:rsidRPr="007E37F0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r w:rsidRPr="007E37F0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proofErr w:type="gramEnd"/>
            <w:r w:rsidRPr="007E37F0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32</w:t>
            </w:r>
            <w:r w:rsidRPr="007E37F0">
              <w:rPr>
                <w:rFonts w:ascii="Consolas" w:hAnsi="Consolas"/>
                <w:color w:val="24292F"/>
                <w:sz w:val="20"/>
                <w:szCs w:val="20"/>
              </w:rPr>
              <w:t xml:space="preserve">)  </w:t>
            </w:r>
            <w:r w:rsidRPr="007E37F0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NOT NULL</w:t>
            </w:r>
            <w:r w:rsidRPr="007E37F0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5331F2" w14:paraId="7C96AC5F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108FED7E" w14:textId="38FD7FB3" w:rsidR="005331F2" w:rsidRDefault="005331F2" w:rsidP="001007AD">
            <w:pPr>
              <w:ind w:firstLineChars="200" w:firstLine="400"/>
              <w:rPr>
                <w:rFonts w:hint="eastAsia"/>
              </w:rPr>
            </w:pPr>
            <w:r w:rsidRPr="007E37F0">
              <w:rPr>
                <w:rFonts w:ascii="Consolas" w:hAnsi="Consolas"/>
                <w:color w:val="24292F"/>
                <w:sz w:val="20"/>
                <w:szCs w:val="20"/>
              </w:rPr>
              <w:t xml:space="preserve">detail </w:t>
            </w:r>
            <w:proofErr w:type="gramStart"/>
            <w:r w:rsidRPr="007E37F0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r w:rsidRPr="007E37F0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proofErr w:type="gramEnd"/>
            <w:r w:rsidRPr="007E37F0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256</w:t>
            </w:r>
            <w:r w:rsidRPr="007E37F0">
              <w:rPr>
                <w:rFonts w:ascii="Consolas" w:hAnsi="Consolas"/>
                <w:color w:val="24292F"/>
                <w:sz w:val="20"/>
                <w:szCs w:val="20"/>
              </w:rPr>
              <w:t xml:space="preserve">) </w:t>
            </w:r>
            <w:r w:rsidRPr="007E37F0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NOT NULL</w:t>
            </w:r>
            <w:r w:rsidRPr="007E37F0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5331F2" w14:paraId="63A845EE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3B5FC228" w14:textId="02049865" w:rsidR="005331F2" w:rsidRDefault="005331F2" w:rsidP="001007AD">
            <w:pPr>
              <w:ind w:firstLineChars="200" w:firstLine="400"/>
              <w:rPr>
                <w:rFonts w:hint="eastAsia"/>
              </w:rPr>
            </w:pPr>
            <w:proofErr w:type="gramStart"/>
            <w:r w:rsidRPr="007E37F0">
              <w:rPr>
                <w:rFonts w:ascii="Consolas" w:hAnsi="Consolas"/>
                <w:color w:val="24292F"/>
                <w:sz w:val="20"/>
                <w:szCs w:val="20"/>
              </w:rPr>
              <w:t xml:space="preserve">phone  </w:t>
            </w:r>
            <w:r w:rsidRPr="007E37F0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proofErr w:type="gramEnd"/>
            <w:r w:rsidRPr="007E37F0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r w:rsidRPr="007E37F0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16</w:t>
            </w:r>
            <w:r w:rsidRPr="007E37F0">
              <w:rPr>
                <w:rFonts w:ascii="Consolas" w:hAnsi="Consolas"/>
                <w:color w:val="24292F"/>
                <w:sz w:val="20"/>
                <w:szCs w:val="20"/>
              </w:rPr>
              <w:t xml:space="preserve">)  </w:t>
            </w:r>
            <w:r w:rsidRPr="007E37F0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NOT NULL</w:t>
            </w:r>
          </w:p>
        </w:tc>
      </w:tr>
    </w:tbl>
    <w:p w14:paraId="752C3C92" w14:textId="77777777" w:rsidR="00270876" w:rsidRDefault="00270876" w:rsidP="00270876">
      <w:pPr>
        <w:rPr>
          <w:rFonts w:hint="eastAsia"/>
        </w:rPr>
      </w:pPr>
    </w:p>
    <w:p w14:paraId="1FE93F6B" w14:textId="16953558" w:rsidR="005331F2" w:rsidRDefault="008C66FF" w:rsidP="00E4606B">
      <w:pPr>
        <w:pStyle w:val="af2"/>
        <w:numPr>
          <w:ilvl w:val="0"/>
          <w:numId w:val="13"/>
        </w:numPr>
        <w:ind w:leftChars="0"/>
      </w:pPr>
      <w:r>
        <w:rPr>
          <w:rFonts w:hint="eastAsia"/>
        </w:rPr>
        <w:t>강의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9016"/>
      </w:tblGrid>
      <w:tr w:rsidR="00416CB9" w14:paraId="202DECC3" w14:textId="77777777" w:rsidTr="002E59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5C39603D" w14:textId="14B63DDA" w:rsidR="00416CB9" w:rsidRDefault="001007AD" w:rsidP="00467A7D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 xml:space="preserve">lass </w:t>
            </w:r>
            <w:r>
              <w:rPr>
                <w:rFonts w:hint="eastAsia"/>
              </w:rPr>
              <w:t>강의</w:t>
            </w:r>
          </w:p>
        </w:tc>
      </w:tr>
      <w:tr w:rsidR="00416CB9" w14:paraId="74ED5755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1CE0BE32" w14:textId="0F37F998" w:rsidR="00416CB9" w:rsidRDefault="00416CB9" w:rsidP="001007AD">
            <w:pPr>
              <w:ind w:firstLineChars="200" w:firstLine="400"/>
              <w:rPr>
                <w:rFonts w:hint="eastAsia"/>
              </w:rPr>
            </w:pPr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 xml:space="preserve">id     </w:t>
            </w:r>
            <w:r w:rsidRPr="00A86009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INT</w:t>
            </w:r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 xml:space="preserve"> </w:t>
            </w:r>
            <w:r w:rsidRPr="00A86009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PRIMARY KEY</w:t>
            </w:r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 xml:space="preserve"> AUTO_INCREMENT,</w:t>
            </w:r>
          </w:p>
        </w:tc>
      </w:tr>
      <w:tr w:rsidR="00416CB9" w14:paraId="33DE4877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503C498B" w14:textId="716EE368" w:rsidR="00416CB9" w:rsidRDefault="00416CB9" w:rsidP="00416CB9">
            <w:pPr>
              <w:rPr>
                <w:rFonts w:hint="eastAsia"/>
              </w:rPr>
            </w:pPr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 xml:space="preserve">    name   </w:t>
            </w:r>
            <w:proofErr w:type="gramStart"/>
            <w:r w:rsidRPr="00A86009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proofErr w:type="gramEnd"/>
            <w:r w:rsidRPr="00A86009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128</w:t>
            </w:r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 xml:space="preserve">) </w:t>
            </w:r>
            <w:r w:rsidRPr="00A86009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NOT NULL</w:t>
            </w:r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416CB9" w14:paraId="0FEBFE91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718ED771" w14:textId="4616F20C" w:rsidR="00416CB9" w:rsidRDefault="00416CB9" w:rsidP="00416CB9">
            <w:pPr>
              <w:rPr>
                <w:rFonts w:hint="eastAsia"/>
              </w:rPr>
            </w:pPr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 xml:space="preserve">    detail </w:t>
            </w:r>
            <w:proofErr w:type="gramStart"/>
            <w:r w:rsidRPr="00A86009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proofErr w:type="gramEnd"/>
            <w:r w:rsidRPr="00A86009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1024</w:t>
            </w:r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>),</w:t>
            </w:r>
          </w:p>
        </w:tc>
      </w:tr>
      <w:tr w:rsidR="00416CB9" w14:paraId="5253EFD6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6B91C588" w14:textId="79508FBF" w:rsidR="00416CB9" w:rsidRDefault="00416CB9" w:rsidP="00416CB9">
            <w:pPr>
              <w:rPr>
                <w:rFonts w:hint="eastAsia"/>
              </w:rPr>
            </w:pPr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proofErr w:type="spellStart"/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>userId</w:t>
            </w:r>
            <w:proofErr w:type="spellEnd"/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 xml:space="preserve"> </w:t>
            </w:r>
            <w:proofErr w:type="gramStart"/>
            <w:r w:rsidRPr="00A86009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proofErr w:type="gramEnd"/>
            <w:r w:rsidRPr="00A86009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64</w:t>
            </w:r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>),</w:t>
            </w:r>
          </w:p>
        </w:tc>
      </w:tr>
      <w:tr w:rsidR="00416CB9" w14:paraId="1217A726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7924C147" w14:textId="22A786FA" w:rsidR="00416CB9" w:rsidRDefault="00416CB9" w:rsidP="00416CB9">
            <w:pPr>
              <w:rPr>
                <w:rFonts w:hint="eastAsia"/>
              </w:rPr>
            </w:pPr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r w:rsidRPr="00A86009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FOREIGN KEY</w:t>
            </w:r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 xml:space="preserve"> (</w:t>
            </w:r>
            <w:proofErr w:type="spellStart"/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>userId</w:t>
            </w:r>
            <w:proofErr w:type="spellEnd"/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 xml:space="preserve">) </w:t>
            </w:r>
            <w:r w:rsidRPr="00A86009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REFERENCES</w:t>
            </w:r>
            <w:r w:rsidRPr="00A86009">
              <w:rPr>
                <w:rFonts w:ascii="Consolas" w:hAnsi="Consolas"/>
                <w:color w:val="24292F"/>
                <w:sz w:val="20"/>
                <w:szCs w:val="20"/>
              </w:rPr>
              <w:t xml:space="preserve"> user (id)</w:t>
            </w:r>
          </w:p>
        </w:tc>
      </w:tr>
    </w:tbl>
    <w:p w14:paraId="00AC5188" w14:textId="77777777" w:rsidR="00270876" w:rsidRDefault="00270876" w:rsidP="00270876">
      <w:pPr>
        <w:rPr>
          <w:rFonts w:hint="eastAsia"/>
        </w:rPr>
      </w:pPr>
    </w:p>
    <w:p w14:paraId="04AB73A0" w14:textId="647F3F4D" w:rsidR="008C66FF" w:rsidRDefault="008C66FF" w:rsidP="00E4606B">
      <w:pPr>
        <w:pStyle w:val="af2"/>
        <w:numPr>
          <w:ilvl w:val="0"/>
          <w:numId w:val="13"/>
        </w:numPr>
        <w:ind w:leftChars="0"/>
      </w:pPr>
      <w:r>
        <w:rPr>
          <w:rFonts w:hint="eastAsia"/>
        </w:rPr>
        <w:t>수강 중인 강의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9016"/>
      </w:tblGrid>
      <w:tr w:rsidR="00571023" w14:paraId="717EA666" w14:textId="77777777" w:rsidTr="002E59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6698082D" w14:textId="0F4EB7F6" w:rsidR="00571023" w:rsidRDefault="00571023" w:rsidP="00467A7D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t</w:t>
            </w:r>
            <w:r>
              <w:t>akingClass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수강 중인 강의</w:t>
            </w:r>
          </w:p>
        </w:tc>
      </w:tr>
      <w:tr w:rsidR="00571023" w14:paraId="1AE196CD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22C28128" w14:textId="7F376DC9" w:rsidR="00571023" w:rsidRDefault="00571023" w:rsidP="00571023">
            <w:pPr>
              <w:rPr>
                <w:rFonts w:hint="eastAsia"/>
              </w:rPr>
            </w:pPr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>userId</w:t>
            </w:r>
            <w:proofErr w:type="spellEnd"/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 xml:space="preserve">  </w:t>
            </w:r>
            <w:r w:rsidRPr="002E7AF0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proofErr w:type="gramEnd"/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r w:rsidRPr="002E7AF0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64</w:t>
            </w:r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>),</w:t>
            </w:r>
          </w:p>
        </w:tc>
      </w:tr>
      <w:tr w:rsidR="00571023" w14:paraId="009B5414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5B6303F2" w14:textId="0C7BA485" w:rsidR="00571023" w:rsidRDefault="00571023" w:rsidP="00571023">
            <w:pPr>
              <w:rPr>
                <w:rFonts w:hint="eastAsia"/>
              </w:rPr>
            </w:pPr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proofErr w:type="spellStart"/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>classId</w:t>
            </w:r>
            <w:proofErr w:type="spellEnd"/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 xml:space="preserve"> </w:t>
            </w:r>
            <w:r w:rsidRPr="002E7AF0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INT</w:t>
            </w:r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571023" w14:paraId="159B5BB6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61F52BBA" w14:textId="7E633663" w:rsidR="00571023" w:rsidRDefault="00571023" w:rsidP="00571023">
            <w:pPr>
              <w:rPr>
                <w:rFonts w:hint="eastAsia"/>
              </w:rPr>
            </w:pPr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r w:rsidRPr="002E7AF0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PRIMARY KEY</w:t>
            </w:r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 xml:space="preserve"> (</w:t>
            </w:r>
            <w:proofErr w:type="spellStart"/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>userId</w:t>
            </w:r>
            <w:proofErr w:type="spellEnd"/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 xml:space="preserve">, </w:t>
            </w:r>
            <w:proofErr w:type="spellStart"/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>classId</w:t>
            </w:r>
            <w:proofErr w:type="spellEnd"/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>),</w:t>
            </w:r>
          </w:p>
        </w:tc>
      </w:tr>
      <w:tr w:rsidR="00571023" w14:paraId="763B7BB7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041A0B98" w14:textId="3F2A7D62" w:rsidR="00571023" w:rsidRDefault="00571023" w:rsidP="00571023">
            <w:pPr>
              <w:rPr>
                <w:rFonts w:hint="eastAsia"/>
              </w:rPr>
            </w:pPr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r w:rsidRPr="002E7AF0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FOREIGN KEY</w:t>
            </w:r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 xml:space="preserve"> (</w:t>
            </w:r>
            <w:proofErr w:type="spellStart"/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>userId</w:t>
            </w:r>
            <w:proofErr w:type="spellEnd"/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 xml:space="preserve">) </w:t>
            </w:r>
            <w:r w:rsidRPr="002E7AF0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REFERENCES</w:t>
            </w:r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 xml:space="preserve"> user (id),</w:t>
            </w:r>
          </w:p>
        </w:tc>
      </w:tr>
      <w:tr w:rsidR="00571023" w14:paraId="7A9AAEC0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63060FD8" w14:textId="5C18F789" w:rsidR="00571023" w:rsidRDefault="00571023" w:rsidP="00571023">
            <w:pPr>
              <w:rPr>
                <w:rFonts w:hint="eastAsia"/>
              </w:rPr>
            </w:pPr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r w:rsidRPr="002E7AF0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FOREIGN KEY</w:t>
            </w:r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 xml:space="preserve"> (</w:t>
            </w:r>
            <w:proofErr w:type="spellStart"/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>classId</w:t>
            </w:r>
            <w:proofErr w:type="spellEnd"/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 xml:space="preserve">) </w:t>
            </w:r>
            <w:r w:rsidRPr="002E7AF0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REFERENCES</w:t>
            </w:r>
            <w:r w:rsidRPr="002E7AF0">
              <w:rPr>
                <w:rFonts w:ascii="Consolas" w:hAnsi="Consolas"/>
                <w:color w:val="24292F"/>
                <w:sz w:val="20"/>
                <w:szCs w:val="20"/>
              </w:rPr>
              <w:t xml:space="preserve"> class (id)</w:t>
            </w:r>
          </w:p>
        </w:tc>
      </w:tr>
    </w:tbl>
    <w:p w14:paraId="3472332B" w14:textId="77777777" w:rsidR="00270876" w:rsidRDefault="00270876" w:rsidP="00270876">
      <w:pPr>
        <w:rPr>
          <w:rFonts w:hint="eastAsia"/>
        </w:rPr>
      </w:pPr>
    </w:p>
    <w:p w14:paraId="621D854B" w14:textId="7CBE87F1" w:rsidR="008C66FF" w:rsidRDefault="008C66FF" w:rsidP="00E4606B">
      <w:pPr>
        <w:pStyle w:val="af2"/>
        <w:numPr>
          <w:ilvl w:val="0"/>
          <w:numId w:val="13"/>
        </w:numPr>
        <w:ind w:leftChars="0"/>
      </w:pPr>
      <w:r>
        <w:rPr>
          <w:rFonts w:hint="eastAsia"/>
        </w:rPr>
        <w:t xml:space="preserve">강의 </w:t>
      </w:r>
      <w:r w:rsidR="008E2352">
        <w:t>(</w:t>
      </w:r>
      <w:proofErr w:type="spellStart"/>
      <w:r w:rsidR="002B5CE5">
        <w:rPr>
          <w:rFonts w:hint="eastAsia"/>
        </w:rPr>
        <w:t>차시별</w:t>
      </w:r>
      <w:proofErr w:type="spellEnd"/>
      <w:r w:rsidR="008E2352">
        <w:rPr>
          <w:rFonts w:hint="eastAsia"/>
        </w:rPr>
        <w:t>)</w:t>
      </w:r>
      <w:r w:rsidR="002B5CE5">
        <w:rPr>
          <w:rFonts w:hint="eastAsia"/>
        </w:rPr>
        <w:t xml:space="preserve"> </w:t>
      </w:r>
      <w:r>
        <w:rPr>
          <w:rFonts w:hint="eastAsia"/>
        </w:rPr>
        <w:t xml:space="preserve">내용 </w:t>
      </w:r>
      <w:r w:rsidR="002B5CE5">
        <w:rPr>
          <w:rFonts w:hint="eastAsia"/>
        </w:rPr>
        <w:t>종류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9016"/>
      </w:tblGrid>
      <w:tr w:rsidR="00571023" w14:paraId="543C6367" w14:textId="77777777" w:rsidTr="002E59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05EF9BE5" w14:textId="1CB76D77" w:rsidR="00571023" w:rsidRDefault="005008DB" w:rsidP="00467A7D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</w:t>
            </w:r>
            <w:r>
              <w:t>ontentType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강의 내용 종류</w:t>
            </w:r>
          </w:p>
        </w:tc>
      </w:tr>
      <w:tr w:rsidR="00571023" w14:paraId="3C4F5A2D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2BBE3DA3" w14:textId="28B70CD6" w:rsidR="00571023" w:rsidRPr="005008DB" w:rsidRDefault="005008DB" w:rsidP="005008D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200" w:firstLine="400"/>
              <w:rPr>
                <w:rFonts w:ascii="Consolas" w:eastAsia="굴림체" w:hAnsi="Consolas" w:cs="굴림체" w:hint="eastAsia"/>
                <w:color w:val="24292F"/>
                <w:sz w:val="20"/>
                <w:szCs w:val="20"/>
              </w:rPr>
            </w:pPr>
            <w:r w:rsidRPr="005008DB">
              <w:rPr>
                <w:rFonts w:ascii="Consolas" w:eastAsia="굴림체" w:hAnsi="Consolas" w:cs="굴림체"/>
                <w:color w:val="24292F"/>
                <w:sz w:val="20"/>
                <w:szCs w:val="20"/>
              </w:rPr>
              <w:t xml:space="preserve">name </w:t>
            </w:r>
            <w:proofErr w:type="gramStart"/>
            <w:r w:rsidRPr="005008DB">
              <w:rPr>
                <w:rFonts w:ascii="Consolas" w:eastAsia="굴림체" w:hAnsi="Consolas" w:cs="굴림체"/>
                <w:color w:val="24292F"/>
                <w:sz w:val="20"/>
                <w:szCs w:val="20"/>
              </w:rPr>
              <w:t>VARCHAR(</w:t>
            </w:r>
            <w:proofErr w:type="gramEnd"/>
            <w:r w:rsidRPr="005008DB">
              <w:rPr>
                <w:rFonts w:ascii="Consolas" w:eastAsia="굴림체" w:hAnsi="Consolas" w:cs="굴림체"/>
                <w:color w:val="24292F"/>
                <w:sz w:val="20"/>
                <w:szCs w:val="20"/>
              </w:rPr>
              <w:t>16) PRIMARY KEY</w:t>
            </w:r>
          </w:p>
        </w:tc>
      </w:tr>
    </w:tbl>
    <w:p w14:paraId="630D78DB" w14:textId="77777777" w:rsidR="00270876" w:rsidRDefault="00270876" w:rsidP="00270876">
      <w:pPr>
        <w:rPr>
          <w:rFonts w:hint="eastAsia"/>
        </w:rPr>
      </w:pPr>
    </w:p>
    <w:p w14:paraId="69CCD2D9" w14:textId="696BAE60" w:rsidR="002B5CE5" w:rsidRDefault="002B5CE5" w:rsidP="00E4606B">
      <w:pPr>
        <w:pStyle w:val="af2"/>
        <w:numPr>
          <w:ilvl w:val="0"/>
          <w:numId w:val="13"/>
        </w:numPr>
        <w:ind w:leftChars="0"/>
      </w:pPr>
      <w:r>
        <w:rPr>
          <w:rFonts w:hint="eastAsia"/>
        </w:rPr>
        <w:lastRenderedPageBreak/>
        <w:t xml:space="preserve">강의 </w:t>
      </w:r>
      <w:r w:rsidR="008E2352">
        <w:t>(</w:t>
      </w:r>
      <w:proofErr w:type="spellStart"/>
      <w:r>
        <w:rPr>
          <w:rFonts w:hint="eastAsia"/>
        </w:rPr>
        <w:t>차시별</w:t>
      </w:r>
      <w:proofErr w:type="spellEnd"/>
      <w:r w:rsidR="008E2352">
        <w:rPr>
          <w:rFonts w:hint="eastAsia"/>
        </w:rPr>
        <w:t>)</w:t>
      </w:r>
      <w:r>
        <w:rPr>
          <w:rFonts w:hint="eastAsia"/>
        </w:rPr>
        <w:t xml:space="preserve"> 내용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9016"/>
      </w:tblGrid>
      <w:tr w:rsidR="00270876" w14:paraId="5CC1D981" w14:textId="77777777" w:rsidTr="002E59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2EA721A1" w14:textId="1DADF6E4" w:rsidR="00270876" w:rsidRDefault="00270876" w:rsidP="00467A7D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 xml:space="preserve">ontent </w:t>
            </w:r>
            <w:r>
              <w:rPr>
                <w:rFonts w:hint="eastAsia"/>
              </w:rPr>
              <w:t>강의 내용</w:t>
            </w:r>
          </w:p>
        </w:tc>
      </w:tr>
      <w:tr w:rsidR="00270876" w14:paraId="2B3B7F83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74E90A42" w14:textId="587E9072" w:rsidR="00270876" w:rsidRDefault="00270876" w:rsidP="00270876">
            <w:pPr>
              <w:rPr>
                <w:rFonts w:hint="eastAsia"/>
              </w:rPr>
            </w:pP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proofErr w:type="spellStart"/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>classId</w:t>
            </w:r>
            <w:proofErr w:type="spellEnd"/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  </w:t>
            </w:r>
            <w:r w:rsidRPr="00526CDE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INT</w:t>
            </w: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270876" w14:paraId="17EC2159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13C216AA" w14:textId="0A784028" w:rsidR="00270876" w:rsidRDefault="00270876" w:rsidP="00270876">
            <w:pPr>
              <w:rPr>
                <w:rFonts w:hint="eastAsia"/>
              </w:rPr>
            </w:pP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proofErr w:type="spellStart"/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>contentId</w:t>
            </w:r>
            <w:proofErr w:type="spellEnd"/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</w:t>
            </w:r>
            <w:r w:rsidRPr="00526CDE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INT</w:t>
            </w: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270876" w14:paraId="0BA3316B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58C7FF8A" w14:textId="4241F0BC" w:rsidR="00270876" w:rsidRDefault="00270876" w:rsidP="00270876">
            <w:pPr>
              <w:rPr>
                <w:rFonts w:hint="eastAsia"/>
              </w:rPr>
            </w:pP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   type      </w:t>
            </w:r>
            <w:proofErr w:type="gramStart"/>
            <w:r w:rsidRPr="00526CDE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proofErr w:type="gramEnd"/>
            <w:r w:rsidRPr="00526CDE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16</w:t>
            </w: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)  </w:t>
            </w:r>
            <w:r w:rsidRPr="00526CDE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NOT NULL</w:t>
            </w: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270876" w14:paraId="6819B1F9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0EAB9903" w14:textId="76BD2A98" w:rsidR="00270876" w:rsidRDefault="00270876" w:rsidP="00270876">
            <w:pPr>
              <w:rPr>
                <w:rFonts w:hint="eastAsia"/>
              </w:rPr>
            </w:pP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   title     </w:t>
            </w:r>
            <w:proofErr w:type="gramStart"/>
            <w:r w:rsidRPr="00526CDE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proofErr w:type="gramEnd"/>
            <w:r w:rsidRPr="00526CDE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128</w:t>
            </w: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) </w:t>
            </w:r>
            <w:r w:rsidRPr="00526CDE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NOT NULL</w:t>
            </w: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270876" w14:paraId="347CECB8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3CCD8BE7" w14:textId="5218024D" w:rsidR="00270876" w:rsidRDefault="00270876" w:rsidP="00270876">
            <w:pPr>
              <w:rPr>
                <w:rFonts w:hint="eastAsia"/>
              </w:rPr>
            </w:pP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proofErr w:type="spellStart"/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>url</w:t>
            </w:r>
            <w:proofErr w:type="spellEnd"/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      </w:t>
            </w:r>
            <w:proofErr w:type="gramStart"/>
            <w:r w:rsidRPr="00526CDE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proofErr w:type="gramEnd"/>
            <w:r w:rsidRPr="00526CDE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128</w:t>
            </w: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>),</w:t>
            </w:r>
          </w:p>
        </w:tc>
      </w:tr>
      <w:tr w:rsidR="00270876" w14:paraId="7A0217D8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3792137B" w14:textId="7E1D3230" w:rsidR="00270876" w:rsidRDefault="00270876" w:rsidP="00270876">
            <w:pPr>
              <w:rPr>
                <w:rFonts w:hint="eastAsia"/>
              </w:rPr>
            </w:pP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r w:rsidRPr="00526CDE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PRIMARY KEY</w:t>
            </w: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(</w:t>
            </w:r>
            <w:proofErr w:type="spellStart"/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>classId</w:t>
            </w:r>
            <w:proofErr w:type="spellEnd"/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, </w:t>
            </w:r>
            <w:proofErr w:type="spellStart"/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>contentId</w:t>
            </w:r>
            <w:proofErr w:type="spellEnd"/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>),</w:t>
            </w:r>
          </w:p>
        </w:tc>
      </w:tr>
      <w:tr w:rsidR="00270876" w14:paraId="32B115C9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3D59A238" w14:textId="411B630F" w:rsidR="00270876" w:rsidRDefault="00270876" w:rsidP="00270876">
            <w:pPr>
              <w:rPr>
                <w:rFonts w:hint="eastAsia"/>
              </w:rPr>
            </w:pP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r w:rsidRPr="00526CDE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FOREIGN KEY</w:t>
            </w: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(</w:t>
            </w:r>
            <w:proofErr w:type="spellStart"/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>classId</w:t>
            </w:r>
            <w:proofErr w:type="spellEnd"/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) </w:t>
            </w:r>
            <w:r w:rsidRPr="00526CDE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REFERENCES</w:t>
            </w: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class (id),</w:t>
            </w:r>
          </w:p>
        </w:tc>
      </w:tr>
      <w:tr w:rsidR="00270876" w14:paraId="0EFF0047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4E9D98E2" w14:textId="52B40799" w:rsidR="00270876" w:rsidRDefault="00270876" w:rsidP="00270876">
            <w:pPr>
              <w:rPr>
                <w:rFonts w:hint="eastAsia"/>
              </w:rPr>
            </w:pP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r w:rsidRPr="00526CDE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FOREIGN KEY</w:t>
            </w: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(type) </w:t>
            </w:r>
            <w:r w:rsidRPr="00526CDE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REFERENCES</w:t>
            </w:r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</w:t>
            </w:r>
            <w:proofErr w:type="spellStart"/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>contentType</w:t>
            </w:r>
            <w:proofErr w:type="spellEnd"/>
            <w:r w:rsidRPr="00526CDE">
              <w:rPr>
                <w:rFonts w:ascii="Consolas" w:hAnsi="Consolas"/>
                <w:color w:val="24292F"/>
                <w:sz w:val="20"/>
                <w:szCs w:val="20"/>
              </w:rPr>
              <w:t xml:space="preserve"> (name)</w:t>
            </w:r>
          </w:p>
        </w:tc>
      </w:tr>
    </w:tbl>
    <w:p w14:paraId="04C0EB00" w14:textId="66AC728A" w:rsidR="00467A7D" w:rsidRDefault="00467A7D" w:rsidP="00467A7D">
      <w:pPr>
        <w:rPr>
          <w:rFonts w:hint="eastAsia"/>
        </w:rPr>
      </w:pPr>
    </w:p>
    <w:p w14:paraId="76217623" w14:textId="7C027812" w:rsidR="002B5CE5" w:rsidRDefault="00770A6D" w:rsidP="00E4606B">
      <w:pPr>
        <w:pStyle w:val="af2"/>
        <w:numPr>
          <w:ilvl w:val="0"/>
          <w:numId w:val="13"/>
        </w:numPr>
        <w:ind w:leftChars="0"/>
      </w:pPr>
      <w:r>
        <w:rPr>
          <w:rFonts w:hint="eastAsia"/>
        </w:rPr>
        <w:t>강의 (</w:t>
      </w:r>
      <w:proofErr w:type="spellStart"/>
      <w:r>
        <w:rPr>
          <w:rFonts w:hint="eastAsia"/>
        </w:rPr>
        <w:t>차시별</w:t>
      </w:r>
      <w:proofErr w:type="spellEnd"/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내용 시험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9016"/>
      </w:tblGrid>
      <w:tr w:rsidR="00270876" w14:paraId="6D3F6B88" w14:textId="77777777" w:rsidTr="002E59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283DFDD4" w14:textId="34D72283" w:rsidR="00270876" w:rsidRDefault="00446FE9" w:rsidP="00467A7D">
            <w:pPr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t xml:space="preserve">uestion </w:t>
            </w:r>
            <w:r>
              <w:rPr>
                <w:rFonts w:hint="eastAsia"/>
              </w:rPr>
              <w:t>문제</w:t>
            </w:r>
          </w:p>
        </w:tc>
      </w:tr>
      <w:tr w:rsidR="00446FE9" w14:paraId="536F8C27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350D1F1E" w14:textId="5D550E1C" w:rsidR="00446FE9" w:rsidRDefault="00446FE9" w:rsidP="00446FE9">
            <w:pPr>
              <w:rPr>
                <w:rFonts w:hint="eastAsia"/>
              </w:rPr>
            </w:pP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proofErr w:type="spellStart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classId</w:t>
            </w:r>
            <w:proofErr w:type="spellEnd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r w:rsidRPr="00B70D66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INT</w:t>
            </w: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446FE9" w14:paraId="083D5404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79608E3B" w14:textId="230B405C" w:rsidR="00446FE9" w:rsidRDefault="00446FE9" w:rsidP="00446FE9">
            <w:pPr>
              <w:rPr>
                <w:rFonts w:hint="eastAsia"/>
              </w:rPr>
            </w:pP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contentId</w:t>
            </w:r>
            <w:proofErr w:type="spellEnd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  </w:t>
            </w:r>
            <w:r w:rsidRPr="00B70D66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INT</w:t>
            </w:r>
            <w:proofErr w:type="gramEnd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446FE9" w14:paraId="518F621E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33CCC431" w14:textId="01B0CA64" w:rsidR="00446FE9" w:rsidRDefault="00446FE9" w:rsidP="00446FE9">
            <w:pPr>
              <w:rPr>
                <w:rFonts w:hint="eastAsia"/>
              </w:rPr>
            </w:pP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proofErr w:type="spellStart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questionId</w:t>
            </w:r>
            <w:proofErr w:type="spellEnd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 </w:t>
            </w:r>
            <w:r w:rsidRPr="00B70D66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Int</w:t>
            </w: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446FE9" w14:paraId="07E3FDC8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04B3FC55" w14:textId="7650FDF2" w:rsidR="00446FE9" w:rsidRDefault="00446FE9" w:rsidP="00446FE9">
            <w:pPr>
              <w:rPr>
                <w:rFonts w:hint="eastAsia"/>
              </w:rPr>
            </w:pP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    title      </w:t>
            </w:r>
            <w:proofErr w:type="gramStart"/>
            <w:r w:rsidRPr="00B70D66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proofErr w:type="gramEnd"/>
            <w:r w:rsidRPr="00B70D66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128</w:t>
            </w: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)  </w:t>
            </w:r>
            <w:r w:rsidRPr="00B70D66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NOT NULL</w:t>
            </w: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446FE9" w14:paraId="1743BB40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508B9E46" w14:textId="1C2B1FC9" w:rsidR="00446FE9" w:rsidRDefault="00446FE9" w:rsidP="00446FE9">
            <w:pPr>
              <w:rPr>
                <w:rFonts w:hint="eastAsia"/>
              </w:rPr>
            </w:pP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    answer     </w:t>
            </w:r>
            <w:proofErr w:type="gramStart"/>
            <w:r w:rsidRPr="00B70D66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proofErr w:type="gramEnd"/>
            <w:r w:rsidRPr="00B70D66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1024</w:t>
            </w: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) </w:t>
            </w:r>
            <w:r w:rsidRPr="00B70D66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NOT NULL</w:t>
            </w: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446FE9" w14:paraId="0ACDEE01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1C73353C" w14:textId="3D6F1798" w:rsidR="00446FE9" w:rsidRDefault="00446FE9" w:rsidP="00446FE9">
            <w:pPr>
              <w:rPr>
                <w:rFonts w:hint="eastAsia"/>
              </w:rPr>
            </w:pP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r w:rsidRPr="00B70D66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PRIMARY KEY</w:t>
            </w: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 (</w:t>
            </w:r>
            <w:proofErr w:type="spellStart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classId</w:t>
            </w:r>
            <w:proofErr w:type="spellEnd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, </w:t>
            </w:r>
            <w:proofErr w:type="spellStart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contentId</w:t>
            </w:r>
            <w:proofErr w:type="spellEnd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, </w:t>
            </w:r>
            <w:proofErr w:type="spellStart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questionId</w:t>
            </w:r>
            <w:proofErr w:type="spellEnd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),</w:t>
            </w:r>
          </w:p>
        </w:tc>
      </w:tr>
      <w:tr w:rsidR="00446FE9" w14:paraId="6FF1E010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1930607A" w14:textId="69E8F72F" w:rsidR="00446FE9" w:rsidRDefault="00446FE9" w:rsidP="00446FE9">
            <w:pPr>
              <w:rPr>
                <w:rFonts w:hint="eastAsia"/>
              </w:rPr>
            </w:pP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r w:rsidRPr="00B70D66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FOREIGN KEY</w:t>
            </w: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 (</w:t>
            </w:r>
            <w:proofErr w:type="spellStart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classId</w:t>
            </w:r>
            <w:proofErr w:type="spellEnd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, </w:t>
            </w:r>
            <w:proofErr w:type="spellStart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contentId</w:t>
            </w:r>
            <w:proofErr w:type="spellEnd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) </w:t>
            </w:r>
            <w:r w:rsidRPr="00B70D66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REFERENCES</w:t>
            </w:r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 content (</w:t>
            </w:r>
            <w:proofErr w:type="spellStart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classId</w:t>
            </w:r>
            <w:proofErr w:type="spellEnd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 xml:space="preserve">, </w:t>
            </w:r>
            <w:proofErr w:type="spellStart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contentId</w:t>
            </w:r>
            <w:proofErr w:type="spellEnd"/>
            <w:r w:rsidRPr="00B70D66">
              <w:rPr>
                <w:rFonts w:ascii="Consolas" w:hAnsi="Consolas"/>
                <w:color w:val="24292F"/>
                <w:sz w:val="20"/>
                <w:szCs w:val="20"/>
              </w:rPr>
              <w:t>)</w:t>
            </w:r>
          </w:p>
        </w:tc>
      </w:tr>
    </w:tbl>
    <w:p w14:paraId="3628A9F4" w14:textId="77777777" w:rsidR="00467A7D" w:rsidRDefault="00467A7D" w:rsidP="00467A7D">
      <w:pPr>
        <w:rPr>
          <w:rFonts w:hint="eastAsia"/>
        </w:rPr>
      </w:pPr>
    </w:p>
    <w:p w14:paraId="4669F5FA" w14:textId="5852835E" w:rsidR="002B5CE5" w:rsidRDefault="00467A7D" w:rsidP="00E4606B">
      <w:pPr>
        <w:pStyle w:val="af2"/>
        <w:numPr>
          <w:ilvl w:val="0"/>
          <w:numId w:val="13"/>
        </w:numPr>
        <w:ind w:leftChars="0"/>
      </w:pPr>
      <w:r>
        <w:rPr>
          <w:rFonts w:hint="eastAsia"/>
        </w:rPr>
        <w:t>학습 과정 상태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9016"/>
      </w:tblGrid>
      <w:tr w:rsidR="00446FE9" w14:paraId="3785D52B" w14:textId="77777777" w:rsidTr="002E59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5889BF89" w14:textId="3D5D7C66" w:rsidR="00446FE9" w:rsidRDefault="004D6CBB" w:rsidP="00467A7D">
            <w:pPr>
              <w:rPr>
                <w:rFonts w:hint="eastAsia"/>
              </w:rPr>
            </w:pPr>
            <w:proofErr w:type="spellStart"/>
            <w:r w:rsidRPr="004D6CBB">
              <w:t>processState</w:t>
            </w:r>
            <w:proofErr w:type="spellEnd"/>
            <w:r>
              <w:t xml:space="preserve"> </w:t>
            </w:r>
            <w:r w:rsidR="00417CD9">
              <w:rPr>
                <w:rFonts w:hint="eastAsia"/>
              </w:rPr>
              <w:t>학습 과정 상태</w:t>
            </w:r>
          </w:p>
        </w:tc>
      </w:tr>
      <w:tr w:rsidR="00446FE9" w14:paraId="1F308132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244FA9C4" w14:textId="006AC6B3" w:rsidR="00446FE9" w:rsidRPr="004D6CBB" w:rsidRDefault="004D6CBB" w:rsidP="004D6CBB">
            <w:pPr>
              <w:pStyle w:val="HTML"/>
              <w:ind w:firstLineChars="200" w:firstLine="400"/>
              <w:rPr>
                <w:rFonts w:ascii="Consolas" w:hAnsi="Consolas" w:hint="eastAsia"/>
                <w:color w:val="24292F"/>
                <w:sz w:val="20"/>
                <w:szCs w:val="20"/>
              </w:rPr>
            </w:pPr>
            <w:r>
              <w:rPr>
                <w:rFonts w:ascii="Consolas" w:hAnsi="Consolas"/>
                <w:color w:val="24292F"/>
                <w:sz w:val="20"/>
                <w:szCs w:val="20"/>
              </w:rPr>
              <w:t xml:space="preserve">name </w:t>
            </w:r>
            <w:proofErr w:type="gramStart"/>
            <w:r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r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proofErr w:type="gramEnd"/>
            <w:r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32</w:t>
            </w:r>
            <w:r>
              <w:rPr>
                <w:rFonts w:ascii="Consolas" w:hAnsi="Consolas"/>
                <w:color w:val="24292F"/>
                <w:sz w:val="20"/>
                <w:szCs w:val="20"/>
              </w:rPr>
              <w:t xml:space="preserve">) </w:t>
            </w:r>
            <w:r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PRIMARY KEY</w:t>
            </w:r>
          </w:p>
        </w:tc>
      </w:tr>
    </w:tbl>
    <w:p w14:paraId="70868E41" w14:textId="77777777" w:rsidR="00467A7D" w:rsidRDefault="00467A7D" w:rsidP="00467A7D">
      <w:pPr>
        <w:rPr>
          <w:rFonts w:hint="eastAsia"/>
        </w:rPr>
      </w:pPr>
    </w:p>
    <w:p w14:paraId="15C31251" w14:textId="00310E15" w:rsidR="00467A7D" w:rsidRDefault="00467A7D" w:rsidP="00E4606B">
      <w:pPr>
        <w:pStyle w:val="af2"/>
        <w:numPr>
          <w:ilvl w:val="0"/>
          <w:numId w:val="13"/>
        </w:numPr>
        <w:ind w:leftChars="0"/>
      </w:pPr>
      <w:r>
        <w:rPr>
          <w:rFonts w:hint="eastAsia"/>
        </w:rPr>
        <w:t>학습 과정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9016"/>
      </w:tblGrid>
      <w:tr w:rsidR="00417CD9" w14:paraId="67E360F5" w14:textId="77777777" w:rsidTr="002E59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3B4BD97D" w14:textId="0B9B209C" w:rsidR="00417CD9" w:rsidRDefault="00E5209B" w:rsidP="00467A7D">
            <w:pPr>
              <w:rPr>
                <w:rFonts w:hint="eastAsia"/>
              </w:rPr>
            </w:pPr>
            <w:r>
              <w:t xml:space="preserve">Process </w:t>
            </w:r>
            <w:r>
              <w:rPr>
                <w:rFonts w:hint="eastAsia"/>
              </w:rPr>
              <w:t>학습 과정</w:t>
            </w:r>
          </w:p>
        </w:tc>
      </w:tr>
      <w:tr w:rsidR="00417CD9" w14:paraId="6878EEAE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190B7AF6" w14:textId="14C3C835" w:rsidR="00417CD9" w:rsidRDefault="00417CD9" w:rsidP="002817BC">
            <w:pPr>
              <w:ind w:firstLineChars="200" w:firstLine="400"/>
              <w:rPr>
                <w:rFonts w:hint="eastAsia"/>
              </w:rPr>
            </w:pPr>
            <w:proofErr w:type="spellStart"/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>classId</w:t>
            </w:r>
            <w:proofErr w:type="spellEnd"/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  </w:t>
            </w:r>
            <w:r w:rsidRPr="00AB534B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INT</w:t>
            </w: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417CD9" w14:paraId="22D57B32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026975B6" w14:textId="35E46874" w:rsidR="00417CD9" w:rsidRDefault="00417CD9" w:rsidP="00417CD9">
            <w:pPr>
              <w:rPr>
                <w:rFonts w:hint="eastAsia"/>
              </w:rPr>
            </w:pP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proofErr w:type="spellStart"/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>contentId</w:t>
            </w:r>
            <w:proofErr w:type="spellEnd"/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</w:t>
            </w:r>
            <w:r w:rsidRPr="00AB534B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INT</w:t>
            </w: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417CD9" w14:paraId="2C8F6C59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72E3E9DB" w14:textId="65DC0914" w:rsidR="00417CD9" w:rsidRDefault="00417CD9" w:rsidP="00417CD9">
            <w:pPr>
              <w:rPr>
                <w:rFonts w:hint="eastAsia"/>
              </w:rPr>
            </w:pP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r w:rsidRPr="00AB534B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date</w:t>
            </w: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     DATETIME</w:t>
            </w:r>
            <w:r w:rsidR="002817BC">
              <w:rPr>
                <w:rFonts w:ascii="Consolas" w:hAnsi="Consolas"/>
                <w:color w:val="24292F"/>
                <w:sz w:val="20"/>
                <w:szCs w:val="20"/>
              </w:rPr>
              <w:t xml:space="preserve"> </w:t>
            </w:r>
            <w:r w:rsidRPr="00AB534B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NOT NULL</w:t>
            </w: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</w:t>
            </w:r>
            <w:r w:rsidRPr="002817BC">
              <w:rPr>
                <w:rFonts w:ascii="Consolas" w:hAnsi="Consolas"/>
                <w:color w:val="24292F"/>
                <w:w w:val="90"/>
                <w:sz w:val="20"/>
                <w:szCs w:val="20"/>
              </w:rPr>
              <w:t xml:space="preserve">DEFAULT </w:t>
            </w:r>
            <w:r w:rsidRPr="002817BC">
              <w:rPr>
                <w:rStyle w:val="pl-c1"/>
                <w:rFonts w:ascii="Consolas" w:hAnsi="Consolas"/>
                <w:color w:val="24292F"/>
                <w:w w:val="90"/>
                <w:sz w:val="20"/>
                <w:szCs w:val="20"/>
              </w:rPr>
              <w:t>CURRENT_TIMESTAMP</w:t>
            </w:r>
            <w:r w:rsidRPr="002817BC">
              <w:rPr>
                <w:rFonts w:ascii="Consolas" w:hAnsi="Consolas"/>
                <w:color w:val="24292F"/>
                <w:w w:val="90"/>
                <w:sz w:val="20"/>
                <w:szCs w:val="20"/>
              </w:rPr>
              <w:t xml:space="preserve"> </w:t>
            </w:r>
            <w:r w:rsidRPr="002817BC">
              <w:rPr>
                <w:rStyle w:val="pl-k"/>
                <w:rFonts w:ascii="Consolas" w:hAnsi="Consolas"/>
                <w:color w:val="24292F"/>
                <w:w w:val="90"/>
                <w:sz w:val="20"/>
                <w:szCs w:val="20"/>
              </w:rPr>
              <w:t>ON</w:t>
            </w:r>
            <w:r w:rsidRPr="002817BC">
              <w:rPr>
                <w:rFonts w:ascii="Consolas" w:hAnsi="Consolas"/>
                <w:color w:val="24292F"/>
                <w:w w:val="90"/>
                <w:sz w:val="20"/>
                <w:szCs w:val="20"/>
              </w:rPr>
              <w:t xml:space="preserve"> </w:t>
            </w:r>
            <w:r w:rsidRPr="002817BC">
              <w:rPr>
                <w:rStyle w:val="pl-k"/>
                <w:rFonts w:ascii="Consolas" w:hAnsi="Consolas"/>
                <w:color w:val="24292F"/>
                <w:w w:val="90"/>
                <w:sz w:val="20"/>
                <w:szCs w:val="20"/>
              </w:rPr>
              <w:t>UPDATE</w:t>
            </w:r>
            <w:r w:rsidRPr="002817BC">
              <w:rPr>
                <w:rFonts w:ascii="Consolas" w:hAnsi="Consolas"/>
                <w:color w:val="24292F"/>
                <w:w w:val="90"/>
                <w:sz w:val="20"/>
                <w:szCs w:val="20"/>
              </w:rPr>
              <w:t xml:space="preserve"> </w:t>
            </w:r>
            <w:r w:rsidRPr="002817BC">
              <w:rPr>
                <w:rStyle w:val="pl-c1"/>
                <w:rFonts w:ascii="Consolas" w:hAnsi="Consolas"/>
                <w:color w:val="24292F"/>
                <w:w w:val="90"/>
                <w:sz w:val="20"/>
                <w:szCs w:val="20"/>
              </w:rPr>
              <w:t>CURRENT_TIMESTAMP</w:t>
            </w:r>
          </w:p>
        </w:tc>
      </w:tr>
      <w:tr w:rsidR="00417CD9" w14:paraId="4768442D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153C5A7E" w14:textId="7B04E63D" w:rsidR="00417CD9" w:rsidRDefault="00417CD9" w:rsidP="00417CD9">
            <w:pPr>
              <w:rPr>
                <w:rFonts w:hint="eastAsia"/>
              </w:rPr>
            </w:pP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   state     </w:t>
            </w:r>
            <w:proofErr w:type="gramStart"/>
            <w:r w:rsidRPr="00AB534B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proofErr w:type="gramEnd"/>
            <w:r w:rsidRPr="00AB534B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32</w:t>
            </w: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) </w:t>
            </w:r>
            <w:r w:rsidRPr="00AB534B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NOT NULL</w:t>
            </w: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417CD9" w14:paraId="22C7C89C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060C593A" w14:textId="0601BE48" w:rsidR="00417CD9" w:rsidRDefault="00417CD9" w:rsidP="00417CD9">
            <w:pPr>
              <w:rPr>
                <w:rFonts w:hint="eastAsia"/>
              </w:rPr>
            </w:pP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   score     </w:t>
            </w:r>
            <w:r w:rsidRPr="00AB534B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INT</w:t>
            </w: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        </w:t>
            </w:r>
            <w:r w:rsidRPr="00AB534B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NOT NULL</w:t>
            </w: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417CD9" w14:paraId="595EBBD1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6567C789" w14:textId="0BED770C" w:rsidR="00417CD9" w:rsidRDefault="00417CD9" w:rsidP="00417CD9">
            <w:pPr>
              <w:rPr>
                <w:rFonts w:hint="eastAsia"/>
              </w:rPr>
            </w:pP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proofErr w:type="gramStart"/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feedback  </w:t>
            </w:r>
            <w:r w:rsidRPr="00AB534B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proofErr w:type="gramEnd"/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r w:rsidRPr="00AB534B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1024</w:t>
            </w: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>),</w:t>
            </w:r>
          </w:p>
        </w:tc>
      </w:tr>
      <w:tr w:rsidR="00417CD9" w14:paraId="2CD3372A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22583418" w14:textId="2FFCC540" w:rsidR="00417CD9" w:rsidRDefault="00417CD9" w:rsidP="00417CD9">
            <w:pPr>
              <w:rPr>
                <w:rFonts w:hint="eastAsia"/>
              </w:rPr>
            </w:pP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proofErr w:type="spellStart"/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>isSaved</w:t>
            </w:r>
            <w:proofErr w:type="spellEnd"/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  </w:t>
            </w:r>
            <w:r w:rsidRPr="00AB534B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BOOLEAN</w:t>
            </w: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    </w:t>
            </w:r>
            <w:r w:rsidRPr="00AB534B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NOT NULL</w:t>
            </w: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DEFAULT FALSE,</w:t>
            </w:r>
          </w:p>
        </w:tc>
      </w:tr>
      <w:tr w:rsidR="00417CD9" w14:paraId="711CC5F6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3DF813CF" w14:textId="0F280371" w:rsidR="00417CD9" w:rsidRDefault="00417CD9" w:rsidP="00417CD9">
            <w:pPr>
              <w:rPr>
                <w:rFonts w:hint="eastAsia"/>
              </w:rPr>
            </w:pP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r w:rsidRPr="00AB534B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PRIMARY KEY</w:t>
            </w: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(</w:t>
            </w:r>
            <w:proofErr w:type="spellStart"/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>classId</w:t>
            </w:r>
            <w:proofErr w:type="spellEnd"/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, </w:t>
            </w:r>
            <w:proofErr w:type="spellStart"/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>contentId</w:t>
            </w:r>
            <w:proofErr w:type="spellEnd"/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>),</w:t>
            </w:r>
          </w:p>
        </w:tc>
      </w:tr>
      <w:tr w:rsidR="00417CD9" w14:paraId="68D102E8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77E35F6E" w14:textId="0D18BBB4" w:rsidR="00417CD9" w:rsidRDefault="00417CD9" w:rsidP="00417CD9">
            <w:pPr>
              <w:rPr>
                <w:rFonts w:hint="eastAsia"/>
              </w:rPr>
            </w:pP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r w:rsidRPr="00AB534B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FOREIGN KEY</w:t>
            </w: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(state) </w:t>
            </w:r>
            <w:r w:rsidRPr="00AB534B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REFERENCES</w:t>
            </w:r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</w:t>
            </w:r>
            <w:proofErr w:type="spellStart"/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>processState</w:t>
            </w:r>
            <w:proofErr w:type="spellEnd"/>
            <w:r w:rsidRPr="00AB534B">
              <w:rPr>
                <w:rFonts w:ascii="Consolas" w:hAnsi="Consolas"/>
                <w:color w:val="24292F"/>
                <w:sz w:val="20"/>
                <w:szCs w:val="20"/>
              </w:rPr>
              <w:t xml:space="preserve"> (name)</w:t>
            </w:r>
          </w:p>
        </w:tc>
      </w:tr>
    </w:tbl>
    <w:p w14:paraId="74F5F7DE" w14:textId="77777777" w:rsidR="00467A7D" w:rsidRDefault="00467A7D" w:rsidP="00467A7D">
      <w:pPr>
        <w:rPr>
          <w:rFonts w:hint="eastAsia"/>
        </w:rPr>
      </w:pPr>
    </w:p>
    <w:p w14:paraId="34BD945E" w14:textId="593EC2E8" w:rsidR="00467A7D" w:rsidRDefault="00585FFA" w:rsidP="00E4606B">
      <w:pPr>
        <w:pStyle w:val="af2"/>
        <w:numPr>
          <w:ilvl w:val="0"/>
          <w:numId w:val="13"/>
        </w:numPr>
        <w:ind w:leftChars="0"/>
      </w:pPr>
      <w:r>
        <w:rPr>
          <w:rFonts w:hint="eastAsia"/>
        </w:rPr>
        <w:t xml:space="preserve">강의 </w:t>
      </w:r>
      <w:r w:rsidR="00467A7D">
        <w:rPr>
          <w:rFonts w:hint="eastAsia"/>
        </w:rPr>
        <w:t>공지사항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9016"/>
      </w:tblGrid>
      <w:tr w:rsidR="00E5209B" w14:paraId="524FA74B" w14:textId="77777777" w:rsidTr="002E59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1F992C92" w14:textId="0F21B919" w:rsidR="00E5209B" w:rsidRDefault="00BC2279" w:rsidP="00E5209B">
            <w:pPr>
              <w:rPr>
                <w:rFonts w:hint="eastAsia"/>
              </w:rPr>
            </w:pPr>
            <w:r>
              <w:t xml:space="preserve">Notice </w:t>
            </w:r>
            <w:r>
              <w:rPr>
                <w:rFonts w:hint="eastAsia"/>
              </w:rPr>
              <w:t>강의 공지</w:t>
            </w:r>
          </w:p>
        </w:tc>
      </w:tr>
      <w:tr w:rsidR="00E5209B" w14:paraId="0E183748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54D1C24F" w14:textId="3FB7C4F4" w:rsidR="00E5209B" w:rsidRDefault="00E5209B" w:rsidP="00E5209B">
            <w:pPr>
              <w:rPr>
                <w:rFonts w:hint="eastAsia"/>
              </w:rPr>
            </w:pP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   id               </w:t>
            </w:r>
            <w:r w:rsidRPr="00E83552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INT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</w:t>
            </w:r>
            <w:r w:rsidRPr="00E83552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PRIMARY KEY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AUTO_INCREMENT,</w:t>
            </w:r>
          </w:p>
        </w:tc>
      </w:tr>
      <w:tr w:rsidR="00E5209B" w14:paraId="67EE26A3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520D6BD2" w14:textId="080B99D6" w:rsidR="00E5209B" w:rsidRDefault="00E5209B" w:rsidP="00E5209B">
            <w:pPr>
              <w:rPr>
                <w:rFonts w:hint="eastAsia"/>
              </w:rPr>
            </w:pP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lastRenderedPageBreak/>
              <w:t xml:space="preserve">    </w:t>
            </w:r>
            <w:proofErr w:type="spellStart"/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>classId</w:t>
            </w:r>
            <w:proofErr w:type="spellEnd"/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         </w:t>
            </w:r>
            <w:r w:rsidRPr="00E83552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INT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E5209B" w14:paraId="483B9417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364D22C4" w14:textId="40196E60" w:rsidR="00E5209B" w:rsidRDefault="00E5209B" w:rsidP="00E5209B">
            <w:pPr>
              <w:rPr>
                <w:rFonts w:hint="eastAsia"/>
              </w:rPr>
            </w:pP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   title            </w:t>
            </w:r>
            <w:proofErr w:type="gramStart"/>
            <w:r w:rsidRPr="00E83552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proofErr w:type="gramEnd"/>
            <w:r w:rsidRPr="00E83552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128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)  </w:t>
            </w:r>
            <w:r w:rsidRPr="00E83552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NOT NULL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E5209B" w14:paraId="7C38E9FA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30AD1CDC" w14:textId="2AAC253B" w:rsidR="00E5209B" w:rsidRDefault="00E5209B" w:rsidP="00E5209B">
            <w:pPr>
              <w:rPr>
                <w:rFonts w:hint="eastAsia"/>
              </w:rPr>
            </w:pP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   contents         </w:t>
            </w:r>
            <w:proofErr w:type="gramStart"/>
            <w:r w:rsidRPr="00E83552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proofErr w:type="gramEnd"/>
            <w:r w:rsidRPr="00E83552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1024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) </w:t>
            </w:r>
            <w:r w:rsidRPr="00E83552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NOT NULL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E5209B" w14:paraId="5CCC8EFE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2E7515A8" w14:textId="291CFF6F" w:rsidR="00E5209B" w:rsidRDefault="00E5209B" w:rsidP="00E5209B">
            <w:pPr>
              <w:rPr>
                <w:rFonts w:hint="eastAsia"/>
              </w:rPr>
            </w:pP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proofErr w:type="spellStart"/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>userId</w:t>
            </w:r>
            <w:proofErr w:type="spellEnd"/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          </w:t>
            </w:r>
            <w:proofErr w:type="gramStart"/>
            <w:r w:rsidRPr="00E83552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VARCHAR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>(</w:t>
            </w:r>
            <w:proofErr w:type="gramEnd"/>
            <w:r w:rsidRPr="00E83552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64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>),</w:t>
            </w:r>
          </w:p>
        </w:tc>
      </w:tr>
      <w:tr w:rsidR="00E5209B" w14:paraId="6183AA43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2E96929F" w14:textId="7AAFB30F" w:rsidR="00E5209B" w:rsidRDefault="00E5209B" w:rsidP="00E5209B">
            <w:pPr>
              <w:rPr>
                <w:rFonts w:hint="eastAsia"/>
              </w:rPr>
            </w:pP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r w:rsidRPr="00E83552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date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            </w:t>
            </w:r>
            <w:r w:rsidR="007E5430">
              <w:rPr>
                <w:rFonts w:ascii="Consolas" w:hAnsi="Consolas"/>
                <w:color w:val="24292F"/>
                <w:sz w:val="20"/>
                <w:szCs w:val="20"/>
              </w:rPr>
              <w:t xml:space="preserve"> 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>DATETIME</w:t>
            </w:r>
            <w:r>
              <w:rPr>
                <w:rFonts w:ascii="Consolas" w:hAnsi="Consolas"/>
                <w:color w:val="24292F"/>
                <w:sz w:val="20"/>
                <w:szCs w:val="20"/>
              </w:rPr>
              <w:t xml:space="preserve"> </w:t>
            </w:r>
            <w:r w:rsidRPr="00E83552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NOT NULL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DEFAULT </w:t>
            </w:r>
            <w:r w:rsidRPr="00E83552">
              <w:rPr>
                <w:rStyle w:val="pl-c1"/>
                <w:rFonts w:ascii="Consolas" w:hAnsi="Consolas"/>
                <w:color w:val="24292F"/>
                <w:sz w:val="20"/>
                <w:szCs w:val="20"/>
              </w:rPr>
              <w:t>CURRENT_TIMESTAMP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>,</w:t>
            </w:r>
          </w:p>
        </w:tc>
      </w:tr>
      <w:tr w:rsidR="00E5209B" w14:paraId="75BCC63F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1327B7A4" w14:textId="7BC5463C" w:rsidR="00E5209B" w:rsidRDefault="00E5209B" w:rsidP="00E5209B">
            <w:pPr>
              <w:rPr>
                <w:rFonts w:hint="eastAsia"/>
              </w:rPr>
            </w:pP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proofErr w:type="spellStart"/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>modificationDate</w:t>
            </w:r>
            <w:proofErr w:type="spellEnd"/>
            <w:r w:rsidRPr="00AB0164">
              <w:rPr>
                <w:rFonts w:ascii="Consolas" w:hAnsi="Consolas"/>
                <w:color w:val="24292F"/>
                <w:w w:val="80"/>
                <w:sz w:val="20"/>
                <w:szCs w:val="20"/>
              </w:rPr>
              <w:t xml:space="preserve"> DATETIME </w:t>
            </w:r>
            <w:r w:rsidRPr="00AB0164">
              <w:rPr>
                <w:rStyle w:val="pl-k"/>
                <w:rFonts w:ascii="Consolas" w:hAnsi="Consolas"/>
                <w:color w:val="24292F"/>
                <w:w w:val="80"/>
                <w:sz w:val="20"/>
                <w:szCs w:val="20"/>
              </w:rPr>
              <w:t>NOT NULL</w:t>
            </w:r>
            <w:r w:rsidRPr="00AB0164">
              <w:rPr>
                <w:rFonts w:ascii="Consolas" w:hAnsi="Consolas"/>
                <w:color w:val="24292F"/>
                <w:w w:val="80"/>
                <w:sz w:val="20"/>
                <w:szCs w:val="20"/>
              </w:rPr>
              <w:t xml:space="preserve"> DEFAULT </w:t>
            </w:r>
            <w:r w:rsidRPr="00AB0164">
              <w:rPr>
                <w:rStyle w:val="pl-c1"/>
                <w:rFonts w:ascii="Consolas" w:hAnsi="Consolas"/>
                <w:color w:val="24292F"/>
                <w:w w:val="80"/>
                <w:sz w:val="20"/>
                <w:szCs w:val="20"/>
              </w:rPr>
              <w:t>CURRENT_TIMESTAMP</w:t>
            </w:r>
            <w:r w:rsidRPr="00AB0164">
              <w:rPr>
                <w:rFonts w:ascii="Consolas" w:hAnsi="Consolas"/>
                <w:color w:val="24292F"/>
                <w:w w:val="80"/>
                <w:sz w:val="20"/>
                <w:szCs w:val="20"/>
              </w:rPr>
              <w:t xml:space="preserve"> </w:t>
            </w:r>
            <w:r w:rsidRPr="00AB0164">
              <w:rPr>
                <w:rStyle w:val="pl-k"/>
                <w:rFonts w:ascii="Consolas" w:hAnsi="Consolas"/>
                <w:color w:val="24292F"/>
                <w:w w:val="80"/>
                <w:sz w:val="20"/>
                <w:szCs w:val="20"/>
              </w:rPr>
              <w:t>ON</w:t>
            </w:r>
            <w:r w:rsidRPr="00AB0164">
              <w:rPr>
                <w:rFonts w:ascii="Consolas" w:hAnsi="Consolas"/>
                <w:color w:val="24292F"/>
                <w:w w:val="80"/>
                <w:sz w:val="20"/>
                <w:szCs w:val="20"/>
              </w:rPr>
              <w:t xml:space="preserve"> </w:t>
            </w:r>
            <w:r w:rsidRPr="00AB0164">
              <w:rPr>
                <w:rStyle w:val="pl-k"/>
                <w:rFonts w:ascii="Consolas" w:hAnsi="Consolas"/>
                <w:color w:val="24292F"/>
                <w:w w:val="80"/>
                <w:sz w:val="20"/>
                <w:szCs w:val="20"/>
              </w:rPr>
              <w:t>UPDATE</w:t>
            </w:r>
            <w:r w:rsidRPr="00AB0164">
              <w:rPr>
                <w:rFonts w:ascii="Consolas" w:hAnsi="Consolas"/>
                <w:color w:val="24292F"/>
                <w:w w:val="80"/>
                <w:sz w:val="20"/>
                <w:szCs w:val="20"/>
              </w:rPr>
              <w:t xml:space="preserve"> </w:t>
            </w:r>
            <w:r w:rsidRPr="00AB0164">
              <w:rPr>
                <w:rStyle w:val="pl-c1"/>
                <w:rFonts w:ascii="Consolas" w:hAnsi="Consolas"/>
                <w:color w:val="24292F"/>
                <w:w w:val="80"/>
                <w:sz w:val="20"/>
                <w:szCs w:val="20"/>
              </w:rPr>
              <w:t>CURRENT_TIMESTAMP</w:t>
            </w:r>
          </w:p>
        </w:tc>
      </w:tr>
      <w:tr w:rsidR="00E5209B" w14:paraId="502669E4" w14:textId="77777777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660E5D83" w14:textId="7099E8AE" w:rsidR="00E5209B" w:rsidRDefault="00E5209B" w:rsidP="00E5209B">
            <w:pPr>
              <w:rPr>
                <w:rFonts w:hint="eastAsia"/>
              </w:rPr>
            </w:pP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r w:rsidRPr="00E83552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FOREIGN KEY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(</w:t>
            </w:r>
            <w:proofErr w:type="spellStart"/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>classId</w:t>
            </w:r>
            <w:proofErr w:type="spellEnd"/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) </w:t>
            </w:r>
            <w:r w:rsidRPr="00E83552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REFERENCES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class (id),</w:t>
            </w:r>
          </w:p>
        </w:tc>
      </w:tr>
      <w:tr w:rsidR="00E5209B" w14:paraId="19FE4E93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</w:tcPr>
          <w:p w14:paraId="6CB940F8" w14:textId="5B804143" w:rsidR="00E5209B" w:rsidRDefault="00E5209B" w:rsidP="00E5209B">
            <w:pPr>
              <w:rPr>
                <w:rFonts w:hint="eastAsia"/>
              </w:rPr>
            </w:pP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   </w:t>
            </w:r>
            <w:r w:rsidRPr="00E83552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FOREIGN KEY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(</w:t>
            </w:r>
            <w:proofErr w:type="spellStart"/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>userId</w:t>
            </w:r>
            <w:proofErr w:type="spellEnd"/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) </w:t>
            </w:r>
            <w:r w:rsidRPr="00E83552">
              <w:rPr>
                <w:rStyle w:val="pl-k"/>
                <w:rFonts w:ascii="Consolas" w:hAnsi="Consolas"/>
                <w:color w:val="24292F"/>
                <w:sz w:val="20"/>
                <w:szCs w:val="20"/>
              </w:rPr>
              <w:t>REFERENCES</w:t>
            </w:r>
            <w:r w:rsidRPr="00E83552">
              <w:rPr>
                <w:rFonts w:ascii="Consolas" w:hAnsi="Consolas"/>
                <w:color w:val="24292F"/>
                <w:sz w:val="20"/>
                <w:szCs w:val="20"/>
              </w:rPr>
              <w:t xml:space="preserve"> user (id)</w:t>
            </w:r>
          </w:p>
        </w:tc>
      </w:tr>
    </w:tbl>
    <w:p w14:paraId="57C82E00" w14:textId="57FF7D73" w:rsidR="00E5209B" w:rsidRDefault="00BC2279" w:rsidP="00BC2279">
      <w:pPr>
        <w:pStyle w:val="3"/>
      </w:pPr>
      <w:r>
        <w:rPr>
          <w:rFonts w:hint="eastAsia"/>
        </w:rPr>
        <w:t>A</w:t>
      </w:r>
      <w:r>
        <w:t xml:space="preserve">PI </w:t>
      </w:r>
      <w:r>
        <w:rPr>
          <w:rFonts w:hint="eastAsia"/>
        </w:rPr>
        <w:t>설계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1271"/>
        <w:gridCol w:w="2835"/>
        <w:gridCol w:w="2777"/>
        <w:gridCol w:w="2133"/>
      </w:tblGrid>
      <w:tr w:rsidR="002E4ADC" w14:paraId="6B7525C0" w14:textId="39555C0D" w:rsidTr="002E59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408DAC39" w14:textId="588BAD28" w:rsidR="002E4ADC" w:rsidRDefault="002E4ADC" w:rsidP="00B909A9">
            <w:pPr>
              <w:rPr>
                <w:rFonts w:hint="eastAsia"/>
              </w:rPr>
            </w:pPr>
            <w:r>
              <w:rPr>
                <w:rFonts w:hint="eastAsia"/>
              </w:rPr>
              <w:t>기능</w:t>
            </w:r>
          </w:p>
        </w:tc>
        <w:tc>
          <w:tcPr>
            <w:tcW w:w="2835" w:type="dxa"/>
          </w:tcPr>
          <w:p w14:paraId="1614E9B1" w14:textId="52308938" w:rsidR="002E4ADC" w:rsidRDefault="002E4ADC" w:rsidP="00B909A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주소(</w:t>
            </w:r>
            <w:r>
              <w:t>address)</w:t>
            </w:r>
          </w:p>
        </w:tc>
        <w:tc>
          <w:tcPr>
            <w:tcW w:w="2777" w:type="dxa"/>
          </w:tcPr>
          <w:p w14:paraId="3B55F3C2" w14:textId="5C6511B5" w:rsidR="002E4ADC" w:rsidRDefault="002E4ADC" w:rsidP="00B909A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파라미터</w:t>
            </w:r>
            <w:r>
              <w:t>(</w:t>
            </w:r>
            <w:r>
              <w:rPr>
                <w:rFonts w:hint="eastAsia"/>
              </w:rPr>
              <w:t>p</w:t>
            </w:r>
            <w:r>
              <w:t>arameter)</w:t>
            </w:r>
          </w:p>
        </w:tc>
        <w:tc>
          <w:tcPr>
            <w:tcW w:w="2133" w:type="dxa"/>
          </w:tcPr>
          <w:p w14:paraId="1AB93BDC" w14:textId="5F5FB5C6" w:rsidR="002E4ADC" w:rsidRDefault="002E4ADC" w:rsidP="00B909A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반환(</w:t>
            </w:r>
            <w:r>
              <w:t>return)</w:t>
            </w:r>
          </w:p>
        </w:tc>
      </w:tr>
      <w:tr w:rsidR="002E4ADC" w14:paraId="48C06D9A" w14:textId="7FC99F55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26FEA321" w14:textId="7ACFD100" w:rsidR="002E4ADC" w:rsidRDefault="002E4ADC" w:rsidP="00B909A9">
            <w:pPr>
              <w:rPr>
                <w:rFonts w:hint="eastAsia"/>
              </w:rPr>
            </w:pPr>
            <w:r>
              <w:rPr>
                <w:rFonts w:hint="eastAsia"/>
              </w:rPr>
              <w:t>로그인</w:t>
            </w:r>
          </w:p>
        </w:tc>
        <w:tc>
          <w:tcPr>
            <w:tcW w:w="2835" w:type="dxa"/>
          </w:tcPr>
          <w:p w14:paraId="11C4DF8A" w14:textId="58856ADD" w:rsidR="002E4ADC" w:rsidRPr="002E4ADC" w:rsidRDefault="002E4ADC" w:rsidP="00B909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0"/>
                <w:szCs w:val="20"/>
              </w:rPr>
            </w:pPr>
            <w:r w:rsidRPr="002E4ADC">
              <w:rPr>
                <w:sz w:val="20"/>
                <w:szCs w:val="20"/>
              </w:rPr>
              <w:t>user/</w:t>
            </w:r>
            <w:proofErr w:type="spellStart"/>
            <w:r w:rsidRPr="002E4ADC">
              <w:rPr>
                <w:sz w:val="20"/>
                <w:szCs w:val="20"/>
              </w:rPr>
              <w:t>signin</w:t>
            </w:r>
            <w:proofErr w:type="spellEnd"/>
          </w:p>
        </w:tc>
        <w:tc>
          <w:tcPr>
            <w:tcW w:w="2777" w:type="dxa"/>
          </w:tcPr>
          <w:p w14:paraId="4D103B8C" w14:textId="0A5BA1D0" w:rsidR="002E4ADC" w:rsidRDefault="002E4ADC" w:rsidP="00B909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  <w:r>
              <w:t>d, pw</w:t>
            </w:r>
          </w:p>
        </w:tc>
        <w:tc>
          <w:tcPr>
            <w:tcW w:w="2133" w:type="dxa"/>
          </w:tcPr>
          <w:p w14:paraId="74F2707E" w14:textId="4A037BD2" w:rsidR="002E4ADC" w:rsidRDefault="00E15577" w:rsidP="00B909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</w:t>
            </w:r>
            <w:r>
              <w:t>ser, result</w:t>
            </w:r>
          </w:p>
        </w:tc>
      </w:tr>
      <w:tr w:rsidR="002E4ADC" w14:paraId="58E2AAFA" w14:textId="60914398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93976D4" w14:textId="12AE771C" w:rsidR="002E4ADC" w:rsidRDefault="002E4ADC" w:rsidP="00B909A9">
            <w:pPr>
              <w:rPr>
                <w:rFonts w:hint="eastAsia"/>
              </w:rPr>
            </w:pPr>
            <w:r>
              <w:rPr>
                <w:rFonts w:hint="eastAsia"/>
              </w:rPr>
              <w:t>로그아웃</w:t>
            </w:r>
          </w:p>
        </w:tc>
        <w:tc>
          <w:tcPr>
            <w:tcW w:w="2835" w:type="dxa"/>
          </w:tcPr>
          <w:p w14:paraId="4C905A3D" w14:textId="5AFBAB84" w:rsidR="002E4ADC" w:rsidRPr="002E4ADC" w:rsidRDefault="002E4ADC" w:rsidP="00B909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  <w:szCs w:val="20"/>
              </w:rPr>
            </w:pPr>
            <w:r w:rsidRPr="002E4ADC">
              <w:rPr>
                <w:sz w:val="20"/>
                <w:szCs w:val="20"/>
              </w:rPr>
              <w:t>user/</w:t>
            </w:r>
            <w:proofErr w:type="spellStart"/>
            <w:r w:rsidRPr="002E4ADC">
              <w:rPr>
                <w:sz w:val="20"/>
                <w:szCs w:val="20"/>
              </w:rPr>
              <w:t>signout</w:t>
            </w:r>
            <w:proofErr w:type="spellEnd"/>
          </w:p>
        </w:tc>
        <w:tc>
          <w:tcPr>
            <w:tcW w:w="2777" w:type="dxa"/>
          </w:tcPr>
          <w:p w14:paraId="0EC6C88D" w14:textId="77777777" w:rsidR="002E4ADC" w:rsidRDefault="002E4ADC" w:rsidP="00B909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33" w:type="dxa"/>
          </w:tcPr>
          <w:p w14:paraId="3FDB102F" w14:textId="4C1823F3" w:rsidR="002E4ADC" w:rsidRDefault="00421753" w:rsidP="00B909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</w:t>
            </w:r>
            <w:r>
              <w:t>esult</w:t>
            </w:r>
          </w:p>
        </w:tc>
      </w:tr>
      <w:tr w:rsidR="002E4ADC" w14:paraId="5F21AE03" w14:textId="7599AD2E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0AC62A57" w14:textId="67C87BD0" w:rsidR="002E4ADC" w:rsidRDefault="002E4ADC" w:rsidP="00B909A9">
            <w:pPr>
              <w:rPr>
                <w:rFonts w:hint="eastAsia"/>
              </w:rPr>
            </w:pPr>
            <w:r>
              <w:rPr>
                <w:rFonts w:hint="eastAsia"/>
              </w:rPr>
              <w:t>회원가입</w:t>
            </w:r>
          </w:p>
        </w:tc>
        <w:tc>
          <w:tcPr>
            <w:tcW w:w="2835" w:type="dxa"/>
          </w:tcPr>
          <w:p w14:paraId="6F530632" w14:textId="1A6BCD60" w:rsidR="002E4ADC" w:rsidRPr="002E4ADC" w:rsidRDefault="002E4ADC" w:rsidP="00B909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0"/>
                <w:szCs w:val="20"/>
              </w:rPr>
            </w:pPr>
            <w:r w:rsidRPr="002E4ADC">
              <w:rPr>
                <w:rFonts w:hint="eastAsia"/>
                <w:sz w:val="20"/>
                <w:szCs w:val="20"/>
              </w:rPr>
              <w:t>u</w:t>
            </w:r>
            <w:r w:rsidRPr="002E4ADC">
              <w:rPr>
                <w:sz w:val="20"/>
                <w:szCs w:val="20"/>
              </w:rPr>
              <w:t>ser/signup</w:t>
            </w:r>
          </w:p>
        </w:tc>
        <w:tc>
          <w:tcPr>
            <w:tcW w:w="2777" w:type="dxa"/>
          </w:tcPr>
          <w:p w14:paraId="43A1263B" w14:textId="5BACFF5E" w:rsidR="002E4ADC" w:rsidRDefault="00421753" w:rsidP="00B909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 xml:space="preserve">d, pw, </w:t>
            </w:r>
            <w:r w:rsidR="00FE24AD">
              <w:t>detail, phone</w:t>
            </w:r>
          </w:p>
        </w:tc>
        <w:tc>
          <w:tcPr>
            <w:tcW w:w="2133" w:type="dxa"/>
          </w:tcPr>
          <w:p w14:paraId="2395C0C3" w14:textId="20C80763" w:rsidR="002E4ADC" w:rsidRDefault="00421753" w:rsidP="00B909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esult</w:t>
            </w:r>
          </w:p>
        </w:tc>
      </w:tr>
      <w:tr w:rsidR="002E4ADC" w14:paraId="30CE57CA" w14:textId="6FF112C3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2A1DA10D" w14:textId="7DBA3433" w:rsidR="002E4ADC" w:rsidRDefault="002E4ADC" w:rsidP="00B909A9">
            <w:pPr>
              <w:rPr>
                <w:rFonts w:hint="eastAsia"/>
              </w:rPr>
            </w:pPr>
            <w:r>
              <w:rPr>
                <w:rFonts w:hint="eastAsia"/>
              </w:rPr>
              <w:t>강의 조회</w:t>
            </w:r>
          </w:p>
        </w:tc>
        <w:tc>
          <w:tcPr>
            <w:tcW w:w="2835" w:type="dxa"/>
          </w:tcPr>
          <w:p w14:paraId="4DB84225" w14:textId="1ACC350B" w:rsidR="002E4ADC" w:rsidRPr="002E4ADC" w:rsidRDefault="002E4ADC" w:rsidP="00B909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  <w:szCs w:val="20"/>
              </w:rPr>
            </w:pPr>
            <w:r w:rsidRPr="002E4ADC">
              <w:rPr>
                <w:rFonts w:hint="eastAsia"/>
                <w:sz w:val="20"/>
                <w:szCs w:val="20"/>
              </w:rPr>
              <w:t>c</w:t>
            </w:r>
            <w:r w:rsidRPr="002E4ADC">
              <w:rPr>
                <w:sz w:val="20"/>
                <w:szCs w:val="20"/>
              </w:rPr>
              <w:t>lass/search</w:t>
            </w:r>
            <w:proofErr w:type="gramStart"/>
            <w:r w:rsidRPr="002E4ADC">
              <w:rPr>
                <w:sz w:val="20"/>
                <w:szCs w:val="20"/>
              </w:rPr>
              <w:t>/:query</w:t>
            </w:r>
            <w:proofErr w:type="gramEnd"/>
          </w:p>
        </w:tc>
        <w:tc>
          <w:tcPr>
            <w:tcW w:w="2777" w:type="dxa"/>
          </w:tcPr>
          <w:p w14:paraId="37D513B1" w14:textId="77777777" w:rsidR="002E4ADC" w:rsidRDefault="002E4ADC" w:rsidP="00B909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133" w:type="dxa"/>
          </w:tcPr>
          <w:p w14:paraId="0E69C90A" w14:textId="07049CD8" w:rsidR="002E4ADC" w:rsidRDefault="006349E4" w:rsidP="00B909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c</w:t>
            </w:r>
            <w:r>
              <w:t>lass[</w:t>
            </w:r>
            <w:proofErr w:type="gramEnd"/>
            <w:r>
              <w:t>]</w:t>
            </w:r>
          </w:p>
        </w:tc>
      </w:tr>
      <w:tr w:rsidR="002E4ADC" w14:paraId="232E03CF" w14:textId="7ACF1CEC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770AABC2" w14:textId="74025402" w:rsidR="002E4ADC" w:rsidRDefault="002E4ADC" w:rsidP="00B909A9">
            <w:pPr>
              <w:rPr>
                <w:rFonts w:hint="eastAsia"/>
              </w:rPr>
            </w:pPr>
            <w:r>
              <w:rPr>
                <w:rFonts w:hint="eastAsia"/>
              </w:rPr>
              <w:t>학습 목록</w:t>
            </w:r>
          </w:p>
        </w:tc>
        <w:tc>
          <w:tcPr>
            <w:tcW w:w="2835" w:type="dxa"/>
          </w:tcPr>
          <w:p w14:paraId="6F6C2756" w14:textId="3BEBC1C9" w:rsidR="002E4ADC" w:rsidRPr="002E4ADC" w:rsidRDefault="002E4ADC" w:rsidP="00B909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0"/>
                <w:szCs w:val="20"/>
              </w:rPr>
            </w:pPr>
            <w:r w:rsidRPr="002E4ADC">
              <w:rPr>
                <w:rFonts w:hint="eastAsia"/>
                <w:sz w:val="20"/>
                <w:szCs w:val="20"/>
              </w:rPr>
              <w:t>c</w:t>
            </w:r>
            <w:r w:rsidRPr="002E4ADC">
              <w:rPr>
                <w:sz w:val="20"/>
                <w:szCs w:val="20"/>
              </w:rPr>
              <w:t>lass/my</w:t>
            </w:r>
            <w:proofErr w:type="gramStart"/>
            <w:r w:rsidRPr="002E4ADC">
              <w:rPr>
                <w:sz w:val="20"/>
                <w:szCs w:val="20"/>
              </w:rPr>
              <w:t>/:</w:t>
            </w:r>
            <w:proofErr w:type="spellStart"/>
            <w:r w:rsidRPr="002E4ADC">
              <w:rPr>
                <w:sz w:val="20"/>
                <w:szCs w:val="20"/>
              </w:rPr>
              <w:t>userId</w:t>
            </w:r>
            <w:proofErr w:type="spellEnd"/>
            <w:proofErr w:type="gramEnd"/>
          </w:p>
        </w:tc>
        <w:tc>
          <w:tcPr>
            <w:tcW w:w="2777" w:type="dxa"/>
          </w:tcPr>
          <w:p w14:paraId="01B5ABD8" w14:textId="77777777" w:rsidR="002E4ADC" w:rsidRDefault="002E4ADC" w:rsidP="00B909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133" w:type="dxa"/>
          </w:tcPr>
          <w:p w14:paraId="76959579" w14:textId="1EB46CFD" w:rsidR="002E4ADC" w:rsidRDefault="006349E4" w:rsidP="00B909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c</w:t>
            </w:r>
            <w:r>
              <w:t>lass[</w:t>
            </w:r>
            <w:proofErr w:type="gramEnd"/>
            <w:r>
              <w:t>]</w:t>
            </w:r>
          </w:p>
        </w:tc>
      </w:tr>
      <w:tr w:rsidR="002E4ADC" w14:paraId="5B4480EC" w14:textId="55DDF646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3754CF87" w14:textId="3B801878" w:rsidR="002E4ADC" w:rsidRDefault="002E4ADC" w:rsidP="00B909A9">
            <w:pPr>
              <w:rPr>
                <w:rFonts w:hint="eastAsia"/>
              </w:rPr>
            </w:pPr>
            <w:r>
              <w:rPr>
                <w:rFonts w:hint="eastAsia"/>
              </w:rPr>
              <w:t>강의 정보</w:t>
            </w:r>
          </w:p>
        </w:tc>
        <w:tc>
          <w:tcPr>
            <w:tcW w:w="2835" w:type="dxa"/>
          </w:tcPr>
          <w:p w14:paraId="4BAA31C7" w14:textId="0CCA566D" w:rsidR="002E4ADC" w:rsidRPr="002E4ADC" w:rsidRDefault="002E4ADC" w:rsidP="00B909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  <w:szCs w:val="20"/>
              </w:rPr>
            </w:pPr>
            <w:r w:rsidRPr="002E4ADC">
              <w:rPr>
                <w:rFonts w:hint="eastAsia"/>
                <w:sz w:val="20"/>
                <w:szCs w:val="20"/>
              </w:rPr>
              <w:t>c</w:t>
            </w:r>
            <w:r w:rsidRPr="002E4ADC">
              <w:rPr>
                <w:sz w:val="20"/>
                <w:szCs w:val="20"/>
              </w:rPr>
              <w:t>lass</w:t>
            </w:r>
            <w:proofErr w:type="gramStart"/>
            <w:r w:rsidRPr="002E4ADC">
              <w:rPr>
                <w:sz w:val="20"/>
                <w:szCs w:val="20"/>
              </w:rPr>
              <w:t>/:</w:t>
            </w:r>
            <w:proofErr w:type="spellStart"/>
            <w:r w:rsidRPr="002E4ADC">
              <w:rPr>
                <w:sz w:val="20"/>
                <w:szCs w:val="20"/>
              </w:rPr>
              <w:t>classId</w:t>
            </w:r>
            <w:proofErr w:type="spellEnd"/>
            <w:proofErr w:type="gramEnd"/>
          </w:p>
        </w:tc>
        <w:tc>
          <w:tcPr>
            <w:tcW w:w="2777" w:type="dxa"/>
          </w:tcPr>
          <w:p w14:paraId="6E70BF09" w14:textId="77777777" w:rsidR="002E4ADC" w:rsidRDefault="002E4ADC" w:rsidP="00B909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133" w:type="dxa"/>
          </w:tcPr>
          <w:p w14:paraId="3F3DC48E" w14:textId="3AF83E8E" w:rsidR="002E4ADC" w:rsidRDefault="00DD5AB0" w:rsidP="00B909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c</w:t>
            </w:r>
            <w:r>
              <w:t>lass[</w:t>
            </w:r>
            <w:proofErr w:type="gramEnd"/>
            <w:r>
              <w:t>]</w:t>
            </w:r>
          </w:p>
        </w:tc>
      </w:tr>
      <w:tr w:rsidR="002E4ADC" w14:paraId="632CBE6D" w14:textId="0CAE9751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6E12D192" w14:textId="74A6C7EF" w:rsidR="002E4ADC" w:rsidRDefault="002E4ADC" w:rsidP="00B909A9">
            <w:pPr>
              <w:rPr>
                <w:rFonts w:hint="eastAsia"/>
              </w:rPr>
            </w:pPr>
            <w:r>
              <w:rPr>
                <w:rFonts w:hint="eastAsia"/>
              </w:rPr>
              <w:t>강의 진도</w:t>
            </w:r>
          </w:p>
        </w:tc>
        <w:tc>
          <w:tcPr>
            <w:tcW w:w="2835" w:type="dxa"/>
          </w:tcPr>
          <w:p w14:paraId="62FEC732" w14:textId="0382246E" w:rsidR="002E4ADC" w:rsidRPr="002E4ADC" w:rsidRDefault="002E4ADC" w:rsidP="00B909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0"/>
                <w:szCs w:val="20"/>
              </w:rPr>
            </w:pPr>
            <w:r w:rsidRPr="002E4ADC">
              <w:rPr>
                <w:rFonts w:hint="eastAsia"/>
                <w:sz w:val="20"/>
                <w:szCs w:val="20"/>
              </w:rPr>
              <w:t>c</w:t>
            </w:r>
            <w:r w:rsidRPr="002E4ADC">
              <w:rPr>
                <w:sz w:val="20"/>
                <w:szCs w:val="20"/>
              </w:rPr>
              <w:t>lass/process</w:t>
            </w:r>
            <w:proofErr w:type="gramStart"/>
            <w:r w:rsidRPr="002E4ADC">
              <w:rPr>
                <w:sz w:val="20"/>
                <w:szCs w:val="20"/>
              </w:rPr>
              <w:t>/:</w:t>
            </w:r>
            <w:proofErr w:type="spellStart"/>
            <w:r w:rsidRPr="002E4ADC">
              <w:rPr>
                <w:sz w:val="20"/>
                <w:szCs w:val="20"/>
              </w:rPr>
              <w:t>userId</w:t>
            </w:r>
            <w:proofErr w:type="spellEnd"/>
            <w:proofErr w:type="gramEnd"/>
            <w:r w:rsidRPr="002E4ADC">
              <w:rPr>
                <w:sz w:val="20"/>
                <w:szCs w:val="20"/>
              </w:rPr>
              <w:t>/:</w:t>
            </w:r>
            <w:proofErr w:type="spellStart"/>
            <w:r w:rsidRPr="002E4ADC">
              <w:rPr>
                <w:sz w:val="20"/>
                <w:szCs w:val="20"/>
              </w:rPr>
              <w:t>classId</w:t>
            </w:r>
            <w:proofErr w:type="spellEnd"/>
          </w:p>
        </w:tc>
        <w:tc>
          <w:tcPr>
            <w:tcW w:w="2777" w:type="dxa"/>
          </w:tcPr>
          <w:p w14:paraId="7082F906" w14:textId="77777777" w:rsidR="002E4ADC" w:rsidRDefault="002E4ADC" w:rsidP="00B909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133" w:type="dxa"/>
          </w:tcPr>
          <w:p w14:paraId="20EFAE4F" w14:textId="346EE44D" w:rsidR="002E4ADC" w:rsidRDefault="0071403B" w:rsidP="00B909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p</w:t>
            </w:r>
            <w:r>
              <w:t>rocess[</w:t>
            </w:r>
            <w:proofErr w:type="gramEnd"/>
            <w:r>
              <w:t>]</w:t>
            </w:r>
          </w:p>
        </w:tc>
      </w:tr>
      <w:tr w:rsidR="002E4ADC" w14:paraId="4252DCD5" w14:textId="14EE2362" w:rsidTr="002E59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46923FB4" w14:textId="73EAD15A" w:rsidR="002E4ADC" w:rsidRDefault="002E4ADC" w:rsidP="00B909A9">
            <w:pPr>
              <w:rPr>
                <w:rFonts w:hint="eastAsia"/>
              </w:rPr>
            </w:pPr>
            <w:r>
              <w:rPr>
                <w:rFonts w:hint="eastAsia"/>
              </w:rPr>
              <w:t>강의 공지</w:t>
            </w:r>
          </w:p>
        </w:tc>
        <w:tc>
          <w:tcPr>
            <w:tcW w:w="2835" w:type="dxa"/>
          </w:tcPr>
          <w:p w14:paraId="73A2A9A4" w14:textId="2B75EA13" w:rsidR="002E4ADC" w:rsidRPr="002E4ADC" w:rsidRDefault="002E4ADC" w:rsidP="00B909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  <w:szCs w:val="20"/>
              </w:rPr>
            </w:pPr>
            <w:r w:rsidRPr="002E4ADC">
              <w:rPr>
                <w:rFonts w:hint="eastAsia"/>
                <w:sz w:val="20"/>
                <w:szCs w:val="20"/>
              </w:rPr>
              <w:t>c</w:t>
            </w:r>
            <w:r w:rsidRPr="002E4ADC">
              <w:rPr>
                <w:sz w:val="20"/>
                <w:szCs w:val="20"/>
              </w:rPr>
              <w:t>lass/notice</w:t>
            </w:r>
            <w:proofErr w:type="gramStart"/>
            <w:r w:rsidRPr="002E4ADC">
              <w:rPr>
                <w:sz w:val="20"/>
                <w:szCs w:val="20"/>
              </w:rPr>
              <w:t>/:</w:t>
            </w:r>
            <w:proofErr w:type="spellStart"/>
            <w:r w:rsidRPr="002E4ADC">
              <w:rPr>
                <w:sz w:val="20"/>
                <w:szCs w:val="20"/>
              </w:rPr>
              <w:t>classId</w:t>
            </w:r>
            <w:proofErr w:type="spellEnd"/>
            <w:proofErr w:type="gramEnd"/>
          </w:p>
        </w:tc>
        <w:tc>
          <w:tcPr>
            <w:tcW w:w="2777" w:type="dxa"/>
          </w:tcPr>
          <w:p w14:paraId="6F80C926" w14:textId="77777777" w:rsidR="002E4ADC" w:rsidRDefault="002E4ADC" w:rsidP="00B909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133" w:type="dxa"/>
          </w:tcPr>
          <w:p w14:paraId="0ED01B94" w14:textId="66B10401" w:rsidR="002E4ADC" w:rsidRDefault="0071403B" w:rsidP="00B909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n</w:t>
            </w:r>
            <w:r>
              <w:t>otice[</w:t>
            </w:r>
            <w:proofErr w:type="gramEnd"/>
            <w:r>
              <w:t>]</w:t>
            </w:r>
          </w:p>
        </w:tc>
      </w:tr>
      <w:tr w:rsidR="007814B2" w14:paraId="6B28BE04" w14:textId="77777777" w:rsidTr="002E59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558BDBE8" w14:textId="3A70FAAC" w:rsidR="007814B2" w:rsidRDefault="007814B2" w:rsidP="00B909A9">
            <w:pPr>
              <w:rPr>
                <w:rFonts w:hint="eastAsia"/>
              </w:rPr>
            </w:pPr>
            <w:r>
              <w:t xml:space="preserve">강의 </w:t>
            </w:r>
            <w:r>
              <w:rPr>
                <w:rFonts w:hint="eastAsia"/>
              </w:rPr>
              <w:t>수강</w:t>
            </w:r>
          </w:p>
        </w:tc>
        <w:tc>
          <w:tcPr>
            <w:tcW w:w="2835" w:type="dxa"/>
          </w:tcPr>
          <w:p w14:paraId="71803655" w14:textId="109458E9" w:rsidR="007814B2" w:rsidRPr="002E4ADC" w:rsidRDefault="007814B2" w:rsidP="00B909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</w:t>
            </w:r>
            <w:r>
              <w:rPr>
                <w:sz w:val="20"/>
                <w:szCs w:val="20"/>
              </w:rPr>
              <w:t>lass</w:t>
            </w:r>
            <w:proofErr w:type="gramStart"/>
            <w:r>
              <w:rPr>
                <w:sz w:val="20"/>
                <w:szCs w:val="20"/>
              </w:rPr>
              <w:t>/:</w:t>
            </w:r>
            <w:proofErr w:type="spellStart"/>
            <w:r>
              <w:rPr>
                <w:sz w:val="20"/>
                <w:szCs w:val="20"/>
              </w:rPr>
              <w:t>classId</w:t>
            </w:r>
            <w:proofErr w:type="spellEnd"/>
            <w:proofErr w:type="gramEnd"/>
            <w:r>
              <w:rPr>
                <w:sz w:val="20"/>
                <w:szCs w:val="20"/>
              </w:rPr>
              <w:t>/:</w:t>
            </w:r>
            <w:proofErr w:type="spellStart"/>
            <w:r w:rsidR="0071403B">
              <w:rPr>
                <w:sz w:val="20"/>
                <w:szCs w:val="20"/>
              </w:rPr>
              <w:t>contentId</w:t>
            </w:r>
            <w:proofErr w:type="spellEnd"/>
          </w:p>
        </w:tc>
        <w:tc>
          <w:tcPr>
            <w:tcW w:w="2777" w:type="dxa"/>
          </w:tcPr>
          <w:p w14:paraId="5EB16006" w14:textId="77777777" w:rsidR="007814B2" w:rsidRDefault="007814B2" w:rsidP="00B909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133" w:type="dxa"/>
          </w:tcPr>
          <w:p w14:paraId="55BDBDD7" w14:textId="0FB490C0" w:rsidR="007814B2" w:rsidRDefault="0071403B" w:rsidP="00B909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ontent</w:t>
            </w:r>
          </w:p>
        </w:tc>
      </w:tr>
    </w:tbl>
    <w:p w14:paraId="7F7C8103" w14:textId="77777777" w:rsidR="00B909A9" w:rsidRPr="00B909A9" w:rsidRDefault="00B909A9" w:rsidP="00B909A9">
      <w:pPr>
        <w:rPr>
          <w:rFonts w:hint="eastAsia"/>
        </w:rPr>
      </w:pPr>
    </w:p>
    <w:p w14:paraId="754D9D69" w14:textId="63BCB854" w:rsidR="00363267" w:rsidRDefault="00363267" w:rsidP="00363267">
      <w:pPr>
        <w:pStyle w:val="2"/>
      </w:pPr>
      <w:r>
        <w:rPr>
          <w:rFonts w:hint="eastAsia"/>
        </w:rPr>
        <w:t>블록체인</w:t>
      </w:r>
    </w:p>
    <w:p w14:paraId="59F8498D" w14:textId="1CCF432F" w:rsidR="00363267" w:rsidRDefault="00FE2839" w:rsidP="00FE2839">
      <w:pPr>
        <w:pStyle w:val="3"/>
      </w:pPr>
      <w:r>
        <w:rPr>
          <w:rFonts w:hint="eastAsia"/>
        </w:rPr>
        <w:t>개발 환경 설정</w:t>
      </w:r>
      <w:r w:rsidR="00EE23FB">
        <w:rPr>
          <w:rFonts w:hint="eastAsia"/>
        </w:rPr>
        <w:t xml:space="preserve"> 및 </w:t>
      </w:r>
      <w:proofErr w:type="spellStart"/>
      <w:r w:rsidR="00EE23FB">
        <w:t>dApp</w:t>
      </w:r>
      <w:proofErr w:type="spellEnd"/>
      <w:r w:rsidR="00EE23FB">
        <w:t xml:space="preserve"> </w:t>
      </w:r>
      <w:r w:rsidR="00EE23FB">
        <w:rPr>
          <w:rFonts w:hint="eastAsia"/>
        </w:rPr>
        <w:t>개발</w:t>
      </w:r>
    </w:p>
    <w:p w14:paraId="6B490B5F" w14:textId="2727F1DA" w:rsidR="0075182D" w:rsidRDefault="0075182D" w:rsidP="0075182D">
      <w:pPr>
        <w:pStyle w:val="af2"/>
        <w:numPr>
          <w:ilvl w:val="0"/>
          <w:numId w:val="13"/>
        </w:numPr>
        <w:ind w:leftChars="0"/>
      </w:pPr>
      <w:r>
        <w:t>Geth</w:t>
      </w:r>
    </w:p>
    <w:p w14:paraId="66ABD3EB" w14:textId="7BB90493" w:rsidR="0075182D" w:rsidRDefault="003A6AFB" w:rsidP="0075182D">
      <w:r>
        <w:rPr>
          <w:rFonts w:hint="eastAsia"/>
        </w:rPr>
        <w:t xml:space="preserve">이더리움 클라이언트 기능 사용 위해 </w:t>
      </w:r>
      <w:r w:rsidR="0075182D">
        <w:rPr>
          <w:rFonts w:hint="eastAsia"/>
        </w:rPr>
        <w:t>G</w:t>
      </w:r>
      <w:r w:rsidR="002E6291">
        <w:rPr>
          <w:rFonts w:hint="eastAsia"/>
        </w:rPr>
        <w:t>o</w:t>
      </w:r>
      <w:r w:rsidR="002E6291">
        <w:t xml:space="preserve"> </w:t>
      </w:r>
      <w:r w:rsidR="00A72F17">
        <w:t xml:space="preserve">Ethereum </w:t>
      </w:r>
      <w:r w:rsidR="00A72F17">
        <w:rPr>
          <w:rFonts w:hint="eastAsia"/>
        </w:rPr>
        <w:t>클라이언트</w:t>
      </w:r>
      <w:r>
        <w:rPr>
          <w:rFonts w:hint="eastAsia"/>
        </w:rPr>
        <w:t>를 설치</w:t>
      </w:r>
      <w:r w:rsidR="00354DCE">
        <w:rPr>
          <w:rFonts w:hint="eastAsia"/>
        </w:rPr>
        <w:t>하였다.</w:t>
      </w:r>
    </w:p>
    <w:p w14:paraId="140B1BD3" w14:textId="588BDCBC" w:rsidR="004F1C3F" w:rsidRDefault="004F1C3F" w:rsidP="0075182D">
      <w:r>
        <w:t>Geth</w:t>
      </w:r>
      <w:r>
        <w:rPr>
          <w:rFonts w:hint="eastAsia"/>
        </w:rPr>
        <w:t xml:space="preserve">는 </w:t>
      </w:r>
      <w:r>
        <w:t xml:space="preserve">CLI </w:t>
      </w:r>
      <w:r>
        <w:rPr>
          <w:rFonts w:hint="eastAsia"/>
        </w:rPr>
        <w:t xml:space="preserve">기반 메인 이더리움 클라이언트로 </w:t>
      </w:r>
      <w:r w:rsidR="00A96AF5">
        <w:rPr>
          <w:rFonts w:hint="eastAsia"/>
        </w:rPr>
        <w:t>메인 테스트,</w:t>
      </w:r>
      <w:r w:rsidR="00A96AF5">
        <w:t xml:space="preserve"> </w:t>
      </w:r>
      <w:r w:rsidR="00A96AF5">
        <w:rPr>
          <w:rFonts w:hint="eastAsia"/>
        </w:rPr>
        <w:t xml:space="preserve">사설 이더리움 네트워크에 접근할 수 있도록 </w:t>
      </w:r>
      <w:r w:rsidR="000F714B">
        <w:rPr>
          <w:rFonts w:hint="eastAsia"/>
        </w:rPr>
        <w:t>하는 프로그램,</w:t>
      </w:r>
      <w:r w:rsidR="000F714B">
        <w:t xml:space="preserve"> </w:t>
      </w:r>
      <w:proofErr w:type="spellStart"/>
      <w:r w:rsidR="000F714B">
        <w:rPr>
          <w:rFonts w:hint="eastAsia"/>
        </w:rPr>
        <w:t>이더리움의</w:t>
      </w:r>
      <w:proofErr w:type="spellEnd"/>
      <w:r w:rsidR="000F714B">
        <w:rPr>
          <w:rFonts w:hint="eastAsia"/>
        </w:rPr>
        <w:t xml:space="preserve"> 모든 상태를 저장하는 풀 아카이브 노드와 실시간으로 검색 데이터를 검색할 수 있는 라이트 </w:t>
      </w:r>
      <w:r w:rsidR="005F5791">
        <w:rPr>
          <w:rFonts w:hint="eastAsia"/>
        </w:rPr>
        <w:t>노드 기능이 있</w:t>
      </w:r>
      <w:r w:rsidR="00CA1A63">
        <w:rPr>
          <w:rFonts w:hint="eastAsia"/>
        </w:rPr>
        <w:t>다.</w:t>
      </w:r>
      <w:sdt>
        <w:sdtPr>
          <w:rPr>
            <w:rFonts w:hint="eastAsia"/>
          </w:rPr>
          <w:id w:val="2010483410"/>
          <w:citation/>
        </w:sdtPr>
        <w:sdtContent>
          <w:r w:rsidR="009A6F6C">
            <w:fldChar w:fldCharType="begin"/>
          </w:r>
          <w:r w:rsidR="009A6F6C">
            <w:instrText xml:space="preserve">CITATION 조수현17 \l 1042 </w:instrText>
          </w:r>
          <w:r w:rsidR="009A6F6C">
            <w:fldChar w:fldCharType="separate"/>
          </w:r>
          <w:r w:rsidR="009A6F6C">
            <w:rPr>
              <w:noProof/>
            </w:rPr>
            <w:t xml:space="preserve"> [3]</w:t>
          </w:r>
          <w:r w:rsidR="009A6F6C">
            <w:fldChar w:fldCharType="end"/>
          </w:r>
        </w:sdtContent>
      </w:sdt>
    </w:p>
    <w:p w14:paraId="6B3F802F" w14:textId="79E2FA1A" w:rsidR="007F61C0" w:rsidRPr="004F1C3F" w:rsidRDefault="007F61C0" w:rsidP="0075182D">
      <w:pPr>
        <w:rPr>
          <w:rFonts w:hint="eastAsia"/>
        </w:rPr>
      </w:pPr>
      <w:r>
        <w:rPr>
          <w:rFonts w:hint="eastAsia"/>
        </w:rPr>
        <w:t>G</w:t>
      </w:r>
      <w:r>
        <w:t>eth</w:t>
      </w:r>
      <w:r>
        <w:rPr>
          <w:rFonts w:hint="eastAsia"/>
        </w:rPr>
        <w:t xml:space="preserve">를 사용하여 제네시스 블록을 </w:t>
      </w:r>
      <w:r w:rsidR="000F3661">
        <w:rPr>
          <w:rFonts w:hint="eastAsia"/>
        </w:rPr>
        <w:t>생성하고 사설 이더리움 네트워크를 실행하였다.</w:t>
      </w:r>
    </w:p>
    <w:p w14:paraId="042241CF" w14:textId="5B4052C6" w:rsidR="00FE2839" w:rsidRDefault="00E6325A" w:rsidP="00FE2839">
      <w:r w:rsidRPr="00E6325A">
        <w:lastRenderedPageBreak/>
        <w:drawing>
          <wp:inline distT="0" distB="0" distL="0" distR="0" wp14:anchorId="4C59D546" wp14:editId="11B24FA0">
            <wp:extent cx="5731510" cy="2997200"/>
            <wp:effectExtent l="0" t="0" r="2540" b="0"/>
            <wp:docPr id="3" name="그림 3" descr="텍스트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그림 3" descr="텍스트이(가) 표시된 사진&#10;&#10;자동 생성된 설명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9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467D2" w14:textId="6F142DCC" w:rsidR="00D7382A" w:rsidRDefault="00690D4F" w:rsidP="00690D4F">
      <w:pPr>
        <w:pStyle w:val="af2"/>
        <w:numPr>
          <w:ilvl w:val="0"/>
          <w:numId w:val="13"/>
        </w:numPr>
        <w:ind w:leftChars="0"/>
      </w:pPr>
      <w:r>
        <w:rPr>
          <w:rFonts w:hint="eastAsia"/>
        </w:rPr>
        <w:t>T</w:t>
      </w:r>
      <w:r>
        <w:t>ruffle</w:t>
      </w:r>
      <w:r>
        <w:rPr>
          <w:rFonts w:hint="eastAsia"/>
        </w:rPr>
        <w:t xml:space="preserve">과 </w:t>
      </w:r>
      <w:r w:rsidR="00523399">
        <w:t>Ganache</w:t>
      </w:r>
    </w:p>
    <w:p w14:paraId="1A916675" w14:textId="28EB03C5" w:rsidR="00D7382A" w:rsidRDefault="009715EE" w:rsidP="00FE2839">
      <w:r w:rsidRPr="009715EE">
        <w:drawing>
          <wp:inline distT="0" distB="0" distL="0" distR="0" wp14:anchorId="2AA23456" wp14:editId="0FE64426">
            <wp:extent cx="5731510" cy="4041140"/>
            <wp:effectExtent l="0" t="0" r="2540" b="0"/>
            <wp:docPr id="5" name="그림 5" descr="텍스트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그림 5" descr="텍스트이(가) 표시된 사진&#10;&#10;자동 생성된 설명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4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C653F" w14:textId="75A3B9CC" w:rsidR="00B41855" w:rsidRDefault="00B41855" w:rsidP="00B41855">
      <w:pPr>
        <w:pStyle w:val="af2"/>
        <w:numPr>
          <w:ilvl w:val="0"/>
          <w:numId w:val="13"/>
        </w:numPr>
        <w:ind w:leftChars="0"/>
      </w:pPr>
      <w:r>
        <w:rPr>
          <w:rFonts w:hint="eastAsia"/>
        </w:rPr>
        <w:t>R</w:t>
      </w:r>
      <w:r>
        <w:t>emix</w:t>
      </w:r>
    </w:p>
    <w:p w14:paraId="71A4163F" w14:textId="6A31932C" w:rsidR="00B41855" w:rsidRDefault="00DB6B70" w:rsidP="00B41855">
      <w:pPr>
        <w:rPr>
          <w:rFonts w:hint="eastAsia"/>
        </w:rPr>
      </w:pPr>
      <w:r w:rsidRPr="00DB6B70">
        <w:lastRenderedPageBreak/>
        <w:drawing>
          <wp:inline distT="0" distB="0" distL="0" distR="0" wp14:anchorId="0AE7F680" wp14:editId="5C893DF3">
            <wp:extent cx="5731510" cy="3105785"/>
            <wp:effectExtent l="0" t="0" r="2540" b="0"/>
            <wp:docPr id="7" name="그림 7" descr="텍스트, 스크린샷, 모니터, 전자기기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그림 7" descr="텍스트, 스크린샷, 모니터, 전자기기이(가) 표시된 사진&#10;&#10;자동 생성된 설명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0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448AD" w14:textId="77777777" w:rsidR="00FE2839" w:rsidRPr="00FE2839" w:rsidRDefault="00FE2839" w:rsidP="00FE2839">
      <w:pPr>
        <w:rPr>
          <w:rFonts w:hint="eastAsia"/>
        </w:rPr>
      </w:pPr>
    </w:p>
    <w:p w14:paraId="244270ED" w14:textId="1DCEE921" w:rsidR="00E86DF1" w:rsidRDefault="00E86DF1">
      <w:r>
        <w:br w:type="page"/>
      </w:r>
    </w:p>
    <w:bookmarkStart w:id="21" w:name="_Toc99307085" w:displacedByCustomXml="next"/>
    <w:sdt>
      <w:sdtPr>
        <w:rPr>
          <w:rFonts w:asciiTheme="minorHAnsi" w:eastAsiaTheme="minorEastAsia" w:hAnsiTheme="minorHAnsi" w:cstheme="minorBidi"/>
          <w:b w:val="0"/>
          <w:bCs w:val="0"/>
          <w:smallCaps w:val="0"/>
          <w:color w:val="auto"/>
          <w:sz w:val="22"/>
          <w:szCs w:val="22"/>
          <w:lang w:val="ko-KR"/>
        </w:rPr>
        <w:id w:val="806204596"/>
        <w:docPartObj>
          <w:docPartGallery w:val="Bibliographies"/>
          <w:docPartUnique/>
        </w:docPartObj>
      </w:sdtPr>
      <w:sdtEndPr>
        <w:rPr>
          <w:lang w:val="en-US"/>
        </w:rPr>
      </w:sdtEndPr>
      <w:sdtContent>
        <w:p w14:paraId="11899077" w14:textId="394E9DC2" w:rsidR="009C46BD" w:rsidRDefault="009C46BD">
          <w:pPr>
            <w:pStyle w:val="1"/>
          </w:pPr>
          <w:r>
            <w:rPr>
              <w:lang w:val="ko-KR"/>
            </w:rPr>
            <w:t>인용 자료</w:t>
          </w:r>
          <w:bookmarkEnd w:id="21"/>
        </w:p>
        <w:p w14:paraId="6A6254D2" w14:textId="77777777" w:rsidR="009A6F6C" w:rsidRDefault="009C46BD" w:rsidP="009C46BD">
          <w:pPr>
            <w:rPr>
              <w:noProof/>
            </w:rPr>
          </w:pPr>
          <w:r>
            <w:fldChar w:fldCharType="begin"/>
          </w:r>
          <w:r>
            <w:instrText>BIBLIOGRAPHY</w:instrText>
          </w:r>
          <w:r>
            <w:fldChar w:fldCharType="separate"/>
          </w:r>
        </w:p>
        <w:tbl>
          <w:tblPr>
            <w:tblW w:w="5000" w:type="pct"/>
            <w:tblCellSpacing w:w="15" w:type="dxa"/>
            <w:tblCellMar>
              <w:top w:w="15" w:type="dxa"/>
              <w:left w:w="15" w:type="dxa"/>
              <w:bottom w:w="15" w:type="dxa"/>
              <w:right w:w="15" w:type="dxa"/>
            </w:tblCellMar>
            <w:tblLook w:val="04A0" w:firstRow="1" w:lastRow="0" w:firstColumn="1" w:lastColumn="0" w:noHBand="0" w:noVBand="1"/>
          </w:tblPr>
          <w:tblGrid>
            <w:gridCol w:w="331"/>
            <w:gridCol w:w="8695"/>
          </w:tblGrid>
          <w:tr w:rsidR="009A6F6C" w14:paraId="54FDDFDD" w14:textId="77777777">
            <w:trPr>
              <w:divId w:val="733938371"/>
              <w:tblCellSpacing w:w="15" w:type="dxa"/>
            </w:trPr>
            <w:tc>
              <w:tcPr>
                <w:tcW w:w="50" w:type="pct"/>
                <w:hideMark/>
              </w:tcPr>
              <w:p w14:paraId="6B199FAB" w14:textId="093FA9D0" w:rsidR="009A6F6C" w:rsidRDefault="009A6F6C">
                <w:pPr>
                  <w:pStyle w:val="af5"/>
                  <w:rPr>
                    <w:noProof/>
                    <w:szCs w:val="24"/>
                  </w:rPr>
                </w:pPr>
                <w:r>
                  <w:rPr>
                    <w:rFonts w:hint="eastAsia"/>
                    <w:noProof/>
                  </w:rPr>
                  <w:t xml:space="preserve">[1] </w:t>
                </w:r>
              </w:p>
            </w:tc>
            <w:tc>
              <w:tcPr>
                <w:tcW w:w="0" w:type="auto"/>
                <w:hideMark/>
              </w:tcPr>
              <w:p w14:paraId="510F5A09" w14:textId="77777777" w:rsidR="009A6F6C" w:rsidRDefault="009A6F6C">
                <w:pPr>
                  <w:pStyle w:val="af5"/>
                  <w:rPr>
                    <w:rFonts w:hint="eastAsia"/>
                    <w:noProof/>
                  </w:rPr>
                </w:pPr>
                <w:r>
                  <w:rPr>
                    <w:rFonts w:hint="eastAsia"/>
                    <w:noProof/>
                  </w:rPr>
                  <w:t>김용성, “블록체인, 교육을 바꾸다,” 소프트웨어정책연구소, 22 3 2019. [온라인]. Available: https://spri.kr/posts/view/22599. [액세스: 19 2 2022].</w:t>
                </w:r>
              </w:p>
            </w:tc>
          </w:tr>
          <w:tr w:rsidR="009A6F6C" w14:paraId="1956A6F5" w14:textId="77777777">
            <w:trPr>
              <w:divId w:val="733938371"/>
              <w:tblCellSpacing w:w="15" w:type="dxa"/>
            </w:trPr>
            <w:tc>
              <w:tcPr>
                <w:tcW w:w="50" w:type="pct"/>
                <w:hideMark/>
              </w:tcPr>
              <w:p w14:paraId="2A81FDE6" w14:textId="77777777" w:rsidR="009A6F6C" w:rsidRDefault="009A6F6C">
                <w:pPr>
                  <w:pStyle w:val="af5"/>
                  <w:rPr>
                    <w:rFonts w:hint="eastAsia"/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2] </w:t>
                </w:r>
              </w:p>
            </w:tc>
            <w:tc>
              <w:tcPr>
                <w:tcW w:w="0" w:type="auto"/>
                <w:hideMark/>
              </w:tcPr>
              <w:p w14:paraId="57F62783" w14:textId="77777777" w:rsidR="009A6F6C" w:rsidRDefault="009A6F6C">
                <w:pPr>
                  <w:pStyle w:val="af5"/>
                  <w:rPr>
                    <w:rFonts w:hint="eastAsia"/>
                    <w:noProof/>
                  </w:rPr>
                </w:pPr>
                <w:r>
                  <w:rPr>
                    <w:rFonts w:hint="eastAsia"/>
                    <w:noProof/>
                  </w:rPr>
                  <w:t>Byline Network, “에듀테크에서 블록체인 사용 매뉴얼,” Byline Network, 5 11 2018. [온라인]. Available: https://byline.network/2018/11/5-30/. [액세스: 19 2 2022].</w:t>
                </w:r>
              </w:p>
            </w:tc>
          </w:tr>
          <w:tr w:rsidR="009A6F6C" w14:paraId="72A49D2A" w14:textId="77777777">
            <w:trPr>
              <w:divId w:val="733938371"/>
              <w:tblCellSpacing w:w="15" w:type="dxa"/>
            </w:trPr>
            <w:tc>
              <w:tcPr>
                <w:tcW w:w="50" w:type="pct"/>
                <w:hideMark/>
              </w:tcPr>
              <w:p w14:paraId="2C4FBABB" w14:textId="77777777" w:rsidR="009A6F6C" w:rsidRDefault="009A6F6C">
                <w:pPr>
                  <w:pStyle w:val="af5"/>
                  <w:rPr>
                    <w:rFonts w:hint="eastAsia"/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3] </w:t>
                </w:r>
              </w:p>
            </w:tc>
            <w:tc>
              <w:tcPr>
                <w:tcW w:w="0" w:type="auto"/>
                <w:hideMark/>
              </w:tcPr>
              <w:p w14:paraId="09BB547B" w14:textId="77777777" w:rsidR="009A6F6C" w:rsidRDefault="009A6F6C">
                <w:pPr>
                  <w:pStyle w:val="af5"/>
                  <w:rPr>
                    <w:rFonts w:hint="eastAsia"/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조수현, 이정빈, 박재용, 이대건 그리고 인호, 이더리움 베이직, 북스타, 2017. </w:t>
                </w:r>
              </w:p>
            </w:tc>
          </w:tr>
        </w:tbl>
        <w:p w14:paraId="302E5416" w14:textId="77777777" w:rsidR="009A6F6C" w:rsidRDefault="009A6F6C">
          <w:pPr>
            <w:divId w:val="733938371"/>
            <w:rPr>
              <w:noProof/>
            </w:rPr>
          </w:pPr>
        </w:p>
        <w:p w14:paraId="5DD17F91" w14:textId="2BFD8DDF" w:rsidR="009C46BD" w:rsidRPr="009C46BD" w:rsidRDefault="009C46BD" w:rsidP="009C46BD">
          <w:r>
            <w:rPr>
              <w:b/>
              <w:bCs/>
            </w:rPr>
            <w:fldChar w:fldCharType="end"/>
          </w:r>
        </w:p>
      </w:sdtContent>
    </w:sdt>
    <w:sectPr w:rsidR="009C46BD" w:rsidRPr="009C46BD" w:rsidSect="00681E0B">
      <w:footerReference w:type="default" r:id="rId15"/>
      <w:pgSz w:w="11906" w:h="16838"/>
      <w:pgMar w:top="1701" w:right="1440" w:bottom="1440" w:left="1440" w:header="0" w:footer="0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090AD4" w14:textId="77777777" w:rsidR="001F017C" w:rsidRDefault="001F017C" w:rsidP="00C40E58">
      <w:pPr>
        <w:spacing w:after="0" w:line="240" w:lineRule="auto"/>
      </w:pPr>
      <w:r>
        <w:separator/>
      </w:r>
    </w:p>
  </w:endnote>
  <w:endnote w:type="continuationSeparator" w:id="0">
    <w:p w14:paraId="5E180ECC" w14:textId="77777777" w:rsidR="001F017C" w:rsidRDefault="001F017C" w:rsidP="00C40E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63176670"/>
      <w:docPartObj>
        <w:docPartGallery w:val="Page Numbers (Bottom of Page)"/>
        <w:docPartUnique/>
      </w:docPartObj>
    </w:sdtPr>
    <w:sdtEndPr/>
    <w:sdtContent>
      <w:p w14:paraId="367653EF" w14:textId="3ECE48FC" w:rsidR="0015703C" w:rsidRDefault="0015703C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ko-KR"/>
          </w:rPr>
          <w:t>2</w:t>
        </w:r>
        <w:r>
          <w:fldChar w:fldCharType="end"/>
        </w:r>
      </w:p>
    </w:sdtContent>
  </w:sdt>
  <w:p w14:paraId="58B7BA81" w14:textId="77777777" w:rsidR="0015703C" w:rsidRDefault="0015703C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122479" w14:textId="77777777" w:rsidR="001F017C" w:rsidRDefault="001F017C" w:rsidP="00C40E58">
      <w:pPr>
        <w:spacing w:after="0" w:line="240" w:lineRule="auto"/>
      </w:pPr>
      <w:r>
        <w:separator/>
      </w:r>
    </w:p>
  </w:footnote>
  <w:footnote w:type="continuationSeparator" w:id="0">
    <w:p w14:paraId="56D7756C" w14:textId="77777777" w:rsidR="001F017C" w:rsidRDefault="001F017C" w:rsidP="00C40E5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9706CE"/>
    <w:multiLevelType w:val="hybridMultilevel"/>
    <w:tmpl w:val="720E040E"/>
    <w:lvl w:ilvl="0" w:tplc="5992988A">
      <w:numFmt w:val="bullet"/>
      <w:lvlText w:val=""/>
      <w:lvlJc w:val="left"/>
      <w:pPr>
        <w:ind w:left="7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 w15:restartNumberingAfterBreak="0">
    <w:nsid w:val="1482775B"/>
    <w:multiLevelType w:val="multilevel"/>
    <w:tmpl w:val="0EBA3C4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3CB0626B"/>
    <w:multiLevelType w:val="hybridMultilevel"/>
    <w:tmpl w:val="B8C4EEA8"/>
    <w:lvl w:ilvl="0" w:tplc="DFF076DE">
      <w:start w:val="6"/>
      <w:numFmt w:val="bullet"/>
      <w:lvlText w:val=""/>
      <w:lvlJc w:val="left"/>
      <w:pPr>
        <w:ind w:left="7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4AFF528B"/>
    <w:multiLevelType w:val="hybridMultilevel"/>
    <w:tmpl w:val="FDD217E2"/>
    <w:lvl w:ilvl="0" w:tplc="D53603E6">
      <w:numFmt w:val="bullet"/>
      <w:lvlText w:val=""/>
      <w:lvlJc w:val="left"/>
      <w:pPr>
        <w:ind w:left="7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3"/>
  </w:num>
  <w:num w:numId="12">
    <w:abstractNumId w:val="2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3569"/>
    <w:rsid w:val="00000393"/>
    <w:rsid w:val="00005BBB"/>
    <w:rsid w:val="0000702E"/>
    <w:rsid w:val="00013D51"/>
    <w:rsid w:val="000140A5"/>
    <w:rsid w:val="000141ED"/>
    <w:rsid w:val="00015018"/>
    <w:rsid w:val="000200E5"/>
    <w:rsid w:val="0002299B"/>
    <w:rsid w:val="00024323"/>
    <w:rsid w:val="0002510E"/>
    <w:rsid w:val="00025458"/>
    <w:rsid w:val="00033FBB"/>
    <w:rsid w:val="000372D7"/>
    <w:rsid w:val="000373FB"/>
    <w:rsid w:val="000377D0"/>
    <w:rsid w:val="000378C0"/>
    <w:rsid w:val="000416A2"/>
    <w:rsid w:val="00041DE6"/>
    <w:rsid w:val="0004365B"/>
    <w:rsid w:val="00045C14"/>
    <w:rsid w:val="00047AB7"/>
    <w:rsid w:val="00047C30"/>
    <w:rsid w:val="000507C8"/>
    <w:rsid w:val="00056068"/>
    <w:rsid w:val="00056432"/>
    <w:rsid w:val="00060FEA"/>
    <w:rsid w:val="00064018"/>
    <w:rsid w:val="00065709"/>
    <w:rsid w:val="00065C01"/>
    <w:rsid w:val="00066461"/>
    <w:rsid w:val="000711F4"/>
    <w:rsid w:val="0007120C"/>
    <w:rsid w:val="0007133C"/>
    <w:rsid w:val="000713E3"/>
    <w:rsid w:val="000726AD"/>
    <w:rsid w:val="000738D8"/>
    <w:rsid w:val="00074FB2"/>
    <w:rsid w:val="000766D9"/>
    <w:rsid w:val="00081086"/>
    <w:rsid w:val="00081C73"/>
    <w:rsid w:val="00082760"/>
    <w:rsid w:val="00084434"/>
    <w:rsid w:val="0009088B"/>
    <w:rsid w:val="00091EF8"/>
    <w:rsid w:val="00092363"/>
    <w:rsid w:val="00093C62"/>
    <w:rsid w:val="00093E3A"/>
    <w:rsid w:val="0009656C"/>
    <w:rsid w:val="00096FD7"/>
    <w:rsid w:val="000A17A4"/>
    <w:rsid w:val="000A2F45"/>
    <w:rsid w:val="000A35E3"/>
    <w:rsid w:val="000A3B56"/>
    <w:rsid w:val="000A5711"/>
    <w:rsid w:val="000A6A5B"/>
    <w:rsid w:val="000A761C"/>
    <w:rsid w:val="000B1B5E"/>
    <w:rsid w:val="000B204E"/>
    <w:rsid w:val="000B264F"/>
    <w:rsid w:val="000B4816"/>
    <w:rsid w:val="000B4F78"/>
    <w:rsid w:val="000B4FFE"/>
    <w:rsid w:val="000C05A1"/>
    <w:rsid w:val="000C0A30"/>
    <w:rsid w:val="000C1608"/>
    <w:rsid w:val="000C29BE"/>
    <w:rsid w:val="000C4C46"/>
    <w:rsid w:val="000D0B62"/>
    <w:rsid w:val="000D1CF9"/>
    <w:rsid w:val="000D23F9"/>
    <w:rsid w:val="000D3C35"/>
    <w:rsid w:val="000D41A5"/>
    <w:rsid w:val="000D6231"/>
    <w:rsid w:val="000E0409"/>
    <w:rsid w:val="000E19B4"/>
    <w:rsid w:val="000E2D4C"/>
    <w:rsid w:val="000E39D1"/>
    <w:rsid w:val="000E5184"/>
    <w:rsid w:val="000F3661"/>
    <w:rsid w:val="000F465E"/>
    <w:rsid w:val="000F4B95"/>
    <w:rsid w:val="000F54F7"/>
    <w:rsid w:val="000F64DF"/>
    <w:rsid w:val="000F714B"/>
    <w:rsid w:val="000F714C"/>
    <w:rsid w:val="001007AD"/>
    <w:rsid w:val="00102D97"/>
    <w:rsid w:val="001039DF"/>
    <w:rsid w:val="00104B96"/>
    <w:rsid w:val="00105B60"/>
    <w:rsid w:val="001116BE"/>
    <w:rsid w:val="001132F2"/>
    <w:rsid w:val="00113FC9"/>
    <w:rsid w:val="00114349"/>
    <w:rsid w:val="00116252"/>
    <w:rsid w:val="00116BC1"/>
    <w:rsid w:val="0012327B"/>
    <w:rsid w:val="00126E05"/>
    <w:rsid w:val="00131FF2"/>
    <w:rsid w:val="001321EC"/>
    <w:rsid w:val="00142E47"/>
    <w:rsid w:val="001444D6"/>
    <w:rsid w:val="001455A4"/>
    <w:rsid w:val="00145622"/>
    <w:rsid w:val="001506F9"/>
    <w:rsid w:val="00151398"/>
    <w:rsid w:val="001536E3"/>
    <w:rsid w:val="00153E27"/>
    <w:rsid w:val="00153E51"/>
    <w:rsid w:val="001542A0"/>
    <w:rsid w:val="001560EE"/>
    <w:rsid w:val="0015703C"/>
    <w:rsid w:val="001608B2"/>
    <w:rsid w:val="001639DE"/>
    <w:rsid w:val="00174DB9"/>
    <w:rsid w:val="00175BF8"/>
    <w:rsid w:val="00175E55"/>
    <w:rsid w:val="00176D3F"/>
    <w:rsid w:val="001772E0"/>
    <w:rsid w:val="00180397"/>
    <w:rsid w:val="00183337"/>
    <w:rsid w:val="00187595"/>
    <w:rsid w:val="001900D3"/>
    <w:rsid w:val="001923E8"/>
    <w:rsid w:val="0019566C"/>
    <w:rsid w:val="001957F2"/>
    <w:rsid w:val="001967AA"/>
    <w:rsid w:val="001977C3"/>
    <w:rsid w:val="001A131A"/>
    <w:rsid w:val="001A391D"/>
    <w:rsid w:val="001A3B4E"/>
    <w:rsid w:val="001A3D87"/>
    <w:rsid w:val="001A7494"/>
    <w:rsid w:val="001B0F68"/>
    <w:rsid w:val="001B3638"/>
    <w:rsid w:val="001B69E4"/>
    <w:rsid w:val="001B7285"/>
    <w:rsid w:val="001B7B83"/>
    <w:rsid w:val="001C05B5"/>
    <w:rsid w:val="001C104A"/>
    <w:rsid w:val="001C13A0"/>
    <w:rsid w:val="001C28EC"/>
    <w:rsid w:val="001C322A"/>
    <w:rsid w:val="001C3703"/>
    <w:rsid w:val="001C5335"/>
    <w:rsid w:val="001C5EBF"/>
    <w:rsid w:val="001C764A"/>
    <w:rsid w:val="001D604C"/>
    <w:rsid w:val="001D6124"/>
    <w:rsid w:val="001D690A"/>
    <w:rsid w:val="001D6E05"/>
    <w:rsid w:val="001D7737"/>
    <w:rsid w:val="001E007D"/>
    <w:rsid w:val="001E1F4A"/>
    <w:rsid w:val="001E590A"/>
    <w:rsid w:val="001E5AB0"/>
    <w:rsid w:val="001F017C"/>
    <w:rsid w:val="001F01C0"/>
    <w:rsid w:val="001F135E"/>
    <w:rsid w:val="001F280D"/>
    <w:rsid w:val="001F4364"/>
    <w:rsid w:val="001F4E69"/>
    <w:rsid w:val="001F5FA4"/>
    <w:rsid w:val="001F6A0A"/>
    <w:rsid w:val="00200EA7"/>
    <w:rsid w:val="00201DAE"/>
    <w:rsid w:val="002021E1"/>
    <w:rsid w:val="0021038D"/>
    <w:rsid w:val="002105AF"/>
    <w:rsid w:val="0021176C"/>
    <w:rsid w:val="00211D8B"/>
    <w:rsid w:val="0021480F"/>
    <w:rsid w:val="00215912"/>
    <w:rsid w:val="00216F3A"/>
    <w:rsid w:val="00225678"/>
    <w:rsid w:val="002258E3"/>
    <w:rsid w:val="0023244B"/>
    <w:rsid w:val="00235990"/>
    <w:rsid w:val="0024011E"/>
    <w:rsid w:val="00243373"/>
    <w:rsid w:val="00243702"/>
    <w:rsid w:val="00243A02"/>
    <w:rsid w:val="00243FAE"/>
    <w:rsid w:val="002529CE"/>
    <w:rsid w:val="00257D14"/>
    <w:rsid w:val="002611F4"/>
    <w:rsid w:val="00262424"/>
    <w:rsid w:val="00264463"/>
    <w:rsid w:val="00266EDC"/>
    <w:rsid w:val="00270876"/>
    <w:rsid w:val="0027329A"/>
    <w:rsid w:val="0027480F"/>
    <w:rsid w:val="0027551A"/>
    <w:rsid w:val="002766F5"/>
    <w:rsid w:val="00276A20"/>
    <w:rsid w:val="002776A8"/>
    <w:rsid w:val="002817BC"/>
    <w:rsid w:val="002817F8"/>
    <w:rsid w:val="00285980"/>
    <w:rsid w:val="002868C7"/>
    <w:rsid w:val="00286E6F"/>
    <w:rsid w:val="00286FA3"/>
    <w:rsid w:val="00287AA3"/>
    <w:rsid w:val="002919C2"/>
    <w:rsid w:val="00296681"/>
    <w:rsid w:val="0029728B"/>
    <w:rsid w:val="002A1C3B"/>
    <w:rsid w:val="002A570E"/>
    <w:rsid w:val="002B3C62"/>
    <w:rsid w:val="002B54AD"/>
    <w:rsid w:val="002B5CE5"/>
    <w:rsid w:val="002B7353"/>
    <w:rsid w:val="002C1BF5"/>
    <w:rsid w:val="002C25FE"/>
    <w:rsid w:val="002C6199"/>
    <w:rsid w:val="002C6332"/>
    <w:rsid w:val="002D2696"/>
    <w:rsid w:val="002D39E0"/>
    <w:rsid w:val="002D4C59"/>
    <w:rsid w:val="002D637B"/>
    <w:rsid w:val="002D6B47"/>
    <w:rsid w:val="002E20A3"/>
    <w:rsid w:val="002E250D"/>
    <w:rsid w:val="002E28E0"/>
    <w:rsid w:val="002E2B7A"/>
    <w:rsid w:val="002E3658"/>
    <w:rsid w:val="002E4ADC"/>
    <w:rsid w:val="002E594B"/>
    <w:rsid w:val="002E6291"/>
    <w:rsid w:val="002F08DA"/>
    <w:rsid w:val="002F274F"/>
    <w:rsid w:val="002F776E"/>
    <w:rsid w:val="0030001E"/>
    <w:rsid w:val="003025E4"/>
    <w:rsid w:val="00303BF9"/>
    <w:rsid w:val="00304882"/>
    <w:rsid w:val="00307E07"/>
    <w:rsid w:val="003111E3"/>
    <w:rsid w:val="003117D7"/>
    <w:rsid w:val="00311F70"/>
    <w:rsid w:val="00315E7D"/>
    <w:rsid w:val="00316C59"/>
    <w:rsid w:val="00316FAF"/>
    <w:rsid w:val="00317612"/>
    <w:rsid w:val="003206AF"/>
    <w:rsid w:val="003215AC"/>
    <w:rsid w:val="00323A0B"/>
    <w:rsid w:val="00326694"/>
    <w:rsid w:val="003300A4"/>
    <w:rsid w:val="00330F7C"/>
    <w:rsid w:val="00334D86"/>
    <w:rsid w:val="003352C7"/>
    <w:rsid w:val="00336307"/>
    <w:rsid w:val="00336ED2"/>
    <w:rsid w:val="00340305"/>
    <w:rsid w:val="00340602"/>
    <w:rsid w:val="00342BD8"/>
    <w:rsid w:val="003460E7"/>
    <w:rsid w:val="00346AEB"/>
    <w:rsid w:val="00351CCC"/>
    <w:rsid w:val="0035327B"/>
    <w:rsid w:val="0035377B"/>
    <w:rsid w:val="00354DCE"/>
    <w:rsid w:val="003551E3"/>
    <w:rsid w:val="003566F7"/>
    <w:rsid w:val="0035742D"/>
    <w:rsid w:val="00363267"/>
    <w:rsid w:val="00364DDA"/>
    <w:rsid w:val="00367139"/>
    <w:rsid w:val="00371F76"/>
    <w:rsid w:val="00372DE2"/>
    <w:rsid w:val="0037609E"/>
    <w:rsid w:val="00376845"/>
    <w:rsid w:val="003808B2"/>
    <w:rsid w:val="00381AF1"/>
    <w:rsid w:val="003823D5"/>
    <w:rsid w:val="00382516"/>
    <w:rsid w:val="00384BCD"/>
    <w:rsid w:val="003855BC"/>
    <w:rsid w:val="003933B1"/>
    <w:rsid w:val="00394514"/>
    <w:rsid w:val="00397C16"/>
    <w:rsid w:val="003A332E"/>
    <w:rsid w:val="003A6AFB"/>
    <w:rsid w:val="003B2984"/>
    <w:rsid w:val="003B4014"/>
    <w:rsid w:val="003B44B8"/>
    <w:rsid w:val="003B77EB"/>
    <w:rsid w:val="003C1675"/>
    <w:rsid w:val="003C1999"/>
    <w:rsid w:val="003C3019"/>
    <w:rsid w:val="003C314E"/>
    <w:rsid w:val="003C344C"/>
    <w:rsid w:val="003C4AB8"/>
    <w:rsid w:val="003C521B"/>
    <w:rsid w:val="003C545A"/>
    <w:rsid w:val="003C7BA1"/>
    <w:rsid w:val="003D104D"/>
    <w:rsid w:val="003D11C9"/>
    <w:rsid w:val="003D1593"/>
    <w:rsid w:val="003D33E2"/>
    <w:rsid w:val="003D380E"/>
    <w:rsid w:val="003D48AE"/>
    <w:rsid w:val="003D4E3B"/>
    <w:rsid w:val="003D5485"/>
    <w:rsid w:val="003D5743"/>
    <w:rsid w:val="003D5C4E"/>
    <w:rsid w:val="003E118D"/>
    <w:rsid w:val="003E190F"/>
    <w:rsid w:val="003E1F6C"/>
    <w:rsid w:val="003E2898"/>
    <w:rsid w:val="003F1355"/>
    <w:rsid w:val="003F1980"/>
    <w:rsid w:val="003F3A8A"/>
    <w:rsid w:val="00400828"/>
    <w:rsid w:val="0040089D"/>
    <w:rsid w:val="00403667"/>
    <w:rsid w:val="0040368C"/>
    <w:rsid w:val="0040680D"/>
    <w:rsid w:val="004069C9"/>
    <w:rsid w:val="00407637"/>
    <w:rsid w:val="00415D25"/>
    <w:rsid w:val="00416CB9"/>
    <w:rsid w:val="00417878"/>
    <w:rsid w:val="00417CD9"/>
    <w:rsid w:val="00421753"/>
    <w:rsid w:val="00422543"/>
    <w:rsid w:val="00422D7B"/>
    <w:rsid w:val="00424403"/>
    <w:rsid w:val="004267FC"/>
    <w:rsid w:val="0043128C"/>
    <w:rsid w:val="004339D3"/>
    <w:rsid w:val="004346D9"/>
    <w:rsid w:val="0043479F"/>
    <w:rsid w:val="00434FB8"/>
    <w:rsid w:val="00437077"/>
    <w:rsid w:val="00437336"/>
    <w:rsid w:val="004400B8"/>
    <w:rsid w:val="00440BC8"/>
    <w:rsid w:val="00445E70"/>
    <w:rsid w:val="00446FE9"/>
    <w:rsid w:val="004513C5"/>
    <w:rsid w:val="00451612"/>
    <w:rsid w:val="00452312"/>
    <w:rsid w:val="004525FF"/>
    <w:rsid w:val="00452D86"/>
    <w:rsid w:val="004539D4"/>
    <w:rsid w:val="004539FE"/>
    <w:rsid w:val="00455948"/>
    <w:rsid w:val="00455C17"/>
    <w:rsid w:val="00460130"/>
    <w:rsid w:val="00465939"/>
    <w:rsid w:val="00467478"/>
    <w:rsid w:val="00467A7D"/>
    <w:rsid w:val="00477CCB"/>
    <w:rsid w:val="00477FD8"/>
    <w:rsid w:val="004800A4"/>
    <w:rsid w:val="004800D1"/>
    <w:rsid w:val="00481F56"/>
    <w:rsid w:val="00481F6B"/>
    <w:rsid w:val="00481FC5"/>
    <w:rsid w:val="0048471C"/>
    <w:rsid w:val="00485BB2"/>
    <w:rsid w:val="00487B58"/>
    <w:rsid w:val="004902A2"/>
    <w:rsid w:val="00490531"/>
    <w:rsid w:val="00493749"/>
    <w:rsid w:val="00497960"/>
    <w:rsid w:val="00497A07"/>
    <w:rsid w:val="004A42E7"/>
    <w:rsid w:val="004A5D07"/>
    <w:rsid w:val="004B09CC"/>
    <w:rsid w:val="004B419C"/>
    <w:rsid w:val="004C5336"/>
    <w:rsid w:val="004C6D04"/>
    <w:rsid w:val="004C6E67"/>
    <w:rsid w:val="004C75CB"/>
    <w:rsid w:val="004C7AF7"/>
    <w:rsid w:val="004D0E1E"/>
    <w:rsid w:val="004D6CBB"/>
    <w:rsid w:val="004E048B"/>
    <w:rsid w:val="004E1124"/>
    <w:rsid w:val="004E1F29"/>
    <w:rsid w:val="004E2239"/>
    <w:rsid w:val="004E289D"/>
    <w:rsid w:val="004E31D3"/>
    <w:rsid w:val="004E499F"/>
    <w:rsid w:val="004E61CF"/>
    <w:rsid w:val="004E66CF"/>
    <w:rsid w:val="004F13EC"/>
    <w:rsid w:val="004F1C3F"/>
    <w:rsid w:val="004F38D3"/>
    <w:rsid w:val="004F3D01"/>
    <w:rsid w:val="004F7604"/>
    <w:rsid w:val="005008DB"/>
    <w:rsid w:val="00502371"/>
    <w:rsid w:val="005033D1"/>
    <w:rsid w:val="00505156"/>
    <w:rsid w:val="005075E9"/>
    <w:rsid w:val="00507D57"/>
    <w:rsid w:val="0051099B"/>
    <w:rsid w:val="00510FE2"/>
    <w:rsid w:val="00514EAB"/>
    <w:rsid w:val="00517008"/>
    <w:rsid w:val="00517247"/>
    <w:rsid w:val="00517CC3"/>
    <w:rsid w:val="0052099B"/>
    <w:rsid w:val="00520CB5"/>
    <w:rsid w:val="00520F4B"/>
    <w:rsid w:val="0052291A"/>
    <w:rsid w:val="005229DF"/>
    <w:rsid w:val="00523399"/>
    <w:rsid w:val="0052514D"/>
    <w:rsid w:val="00526CE8"/>
    <w:rsid w:val="0053012E"/>
    <w:rsid w:val="00530F95"/>
    <w:rsid w:val="005331F2"/>
    <w:rsid w:val="00533D86"/>
    <w:rsid w:val="005361EF"/>
    <w:rsid w:val="005366BD"/>
    <w:rsid w:val="005414FC"/>
    <w:rsid w:val="00543363"/>
    <w:rsid w:val="00543DA3"/>
    <w:rsid w:val="00544AF7"/>
    <w:rsid w:val="00546AC2"/>
    <w:rsid w:val="00552804"/>
    <w:rsid w:val="00553B5A"/>
    <w:rsid w:val="005553BE"/>
    <w:rsid w:val="00562A24"/>
    <w:rsid w:val="00564CEF"/>
    <w:rsid w:val="0056688A"/>
    <w:rsid w:val="005668CD"/>
    <w:rsid w:val="00567E96"/>
    <w:rsid w:val="00571023"/>
    <w:rsid w:val="00572EE4"/>
    <w:rsid w:val="00573BD4"/>
    <w:rsid w:val="00573CBD"/>
    <w:rsid w:val="00573F6C"/>
    <w:rsid w:val="00574A8B"/>
    <w:rsid w:val="00583750"/>
    <w:rsid w:val="0058447E"/>
    <w:rsid w:val="00585279"/>
    <w:rsid w:val="00585DFB"/>
    <w:rsid w:val="00585FFA"/>
    <w:rsid w:val="005868A8"/>
    <w:rsid w:val="00586B30"/>
    <w:rsid w:val="0059399A"/>
    <w:rsid w:val="005955C9"/>
    <w:rsid w:val="005A2CF3"/>
    <w:rsid w:val="005A4D14"/>
    <w:rsid w:val="005B19B4"/>
    <w:rsid w:val="005B1E6F"/>
    <w:rsid w:val="005B2045"/>
    <w:rsid w:val="005B27DA"/>
    <w:rsid w:val="005B3738"/>
    <w:rsid w:val="005C0AE7"/>
    <w:rsid w:val="005C1DCC"/>
    <w:rsid w:val="005C45F3"/>
    <w:rsid w:val="005C5A54"/>
    <w:rsid w:val="005C6BE8"/>
    <w:rsid w:val="005D08D7"/>
    <w:rsid w:val="005D0D96"/>
    <w:rsid w:val="005D29DE"/>
    <w:rsid w:val="005D2DB8"/>
    <w:rsid w:val="005D381B"/>
    <w:rsid w:val="005D40CE"/>
    <w:rsid w:val="005D4A9A"/>
    <w:rsid w:val="005D67D2"/>
    <w:rsid w:val="005E0BB5"/>
    <w:rsid w:val="005E6EEF"/>
    <w:rsid w:val="005E78AC"/>
    <w:rsid w:val="005F0E17"/>
    <w:rsid w:val="005F0E61"/>
    <w:rsid w:val="005F52EB"/>
    <w:rsid w:val="005F5791"/>
    <w:rsid w:val="005F589E"/>
    <w:rsid w:val="005F6648"/>
    <w:rsid w:val="006010A6"/>
    <w:rsid w:val="00602045"/>
    <w:rsid w:val="006026B5"/>
    <w:rsid w:val="00603022"/>
    <w:rsid w:val="006032F3"/>
    <w:rsid w:val="0060406E"/>
    <w:rsid w:val="0060584D"/>
    <w:rsid w:val="006066EB"/>
    <w:rsid w:val="00607BF8"/>
    <w:rsid w:val="006132EE"/>
    <w:rsid w:val="00617A75"/>
    <w:rsid w:val="00617E6C"/>
    <w:rsid w:val="00624919"/>
    <w:rsid w:val="00625E06"/>
    <w:rsid w:val="00626631"/>
    <w:rsid w:val="00631D8C"/>
    <w:rsid w:val="0063352E"/>
    <w:rsid w:val="006349E4"/>
    <w:rsid w:val="0063500C"/>
    <w:rsid w:val="0063592A"/>
    <w:rsid w:val="006363D0"/>
    <w:rsid w:val="00636401"/>
    <w:rsid w:val="00637271"/>
    <w:rsid w:val="00645BDD"/>
    <w:rsid w:val="00650149"/>
    <w:rsid w:val="00650B90"/>
    <w:rsid w:val="006535D1"/>
    <w:rsid w:val="00654F67"/>
    <w:rsid w:val="00657EB9"/>
    <w:rsid w:val="0066042E"/>
    <w:rsid w:val="0066076D"/>
    <w:rsid w:val="00660BC9"/>
    <w:rsid w:val="00661230"/>
    <w:rsid w:val="00661289"/>
    <w:rsid w:val="006619C7"/>
    <w:rsid w:val="00666C3B"/>
    <w:rsid w:val="00667DED"/>
    <w:rsid w:val="00673E21"/>
    <w:rsid w:val="00675AA9"/>
    <w:rsid w:val="0067613E"/>
    <w:rsid w:val="00681E0B"/>
    <w:rsid w:val="006833C0"/>
    <w:rsid w:val="00687C06"/>
    <w:rsid w:val="00690D4F"/>
    <w:rsid w:val="0069343E"/>
    <w:rsid w:val="006938D9"/>
    <w:rsid w:val="0069525E"/>
    <w:rsid w:val="006A1332"/>
    <w:rsid w:val="006A1423"/>
    <w:rsid w:val="006A395F"/>
    <w:rsid w:val="006A48AC"/>
    <w:rsid w:val="006A70C5"/>
    <w:rsid w:val="006A7A79"/>
    <w:rsid w:val="006B1617"/>
    <w:rsid w:val="006B2F98"/>
    <w:rsid w:val="006B3E32"/>
    <w:rsid w:val="006B505D"/>
    <w:rsid w:val="006C6F96"/>
    <w:rsid w:val="006C723C"/>
    <w:rsid w:val="006C73DA"/>
    <w:rsid w:val="006D0BC4"/>
    <w:rsid w:val="006D1656"/>
    <w:rsid w:val="006D4F2A"/>
    <w:rsid w:val="006D5DC6"/>
    <w:rsid w:val="006D5EB4"/>
    <w:rsid w:val="006D631B"/>
    <w:rsid w:val="006E10C6"/>
    <w:rsid w:val="006E185E"/>
    <w:rsid w:val="006E2452"/>
    <w:rsid w:val="006E2740"/>
    <w:rsid w:val="006E2E21"/>
    <w:rsid w:val="006E3E67"/>
    <w:rsid w:val="006E6052"/>
    <w:rsid w:val="006E6620"/>
    <w:rsid w:val="006F2C28"/>
    <w:rsid w:val="006F37E4"/>
    <w:rsid w:val="0070162F"/>
    <w:rsid w:val="0071029D"/>
    <w:rsid w:val="00711A34"/>
    <w:rsid w:val="0071297E"/>
    <w:rsid w:val="00712BCA"/>
    <w:rsid w:val="0071403B"/>
    <w:rsid w:val="00716FE9"/>
    <w:rsid w:val="007234BC"/>
    <w:rsid w:val="00723AC1"/>
    <w:rsid w:val="0072498E"/>
    <w:rsid w:val="00725E28"/>
    <w:rsid w:val="0072731D"/>
    <w:rsid w:val="007276D5"/>
    <w:rsid w:val="007301C6"/>
    <w:rsid w:val="00733307"/>
    <w:rsid w:val="00733711"/>
    <w:rsid w:val="00733980"/>
    <w:rsid w:val="00734B02"/>
    <w:rsid w:val="00736908"/>
    <w:rsid w:val="0073753F"/>
    <w:rsid w:val="00737DB6"/>
    <w:rsid w:val="00740488"/>
    <w:rsid w:val="00740ED9"/>
    <w:rsid w:val="00744769"/>
    <w:rsid w:val="00744818"/>
    <w:rsid w:val="00746FDB"/>
    <w:rsid w:val="007479A1"/>
    <w:rsid w:val="0075182D"/>
    <w:rsid w:val="007529D4"/>
    <w:rsid w:val="007529FB"/>
    <w:rsid w:val="00752BC0"/>
    <w:rsid w:val="00753A38"/>
    <w:rsid w:val="00757042"/>
    <w:rsid w:val="00757274"/>
    <w:rsid w:val="00760448"/>
    <w:rsid w:val="00761E97"/>
    <w:rsid w:val="0076488B"/>
    <w:rsid w:val="00770A6D"/>
    <w:rsid w:val="007716EE"/>
    <w:rsid w:val="00773A4A"/>
    <w:rsid w:val="00774624"/>
    <w:rsid w:val="00777CC6"/>
    <w:rsid w:val="007814B2"/>
    <w:rsid w:val="0078523B"/>
    <w:rsid w:val="007855D1"/>
    <w:rsid w:val="00786304"/>
    <w:rsid w:val="0078716F"/>
    <w:rsid w:val="007872AB"/>
    <w:rsid w:val="00791C5B"/>
    <w:rsid w:val="007922D7"/>
    <w:rsid w:val="00792F77"/>
    <w:rsid w:val="007932EA"/>
    <w:rsid w:val="007945DA"/>
    <w:rsid w:val="00795F28"/>
    <w:rsid w:val="007A074B"/>
    <w:rsid w:val="007A0912"/>
    <w:rsid w:val="007A0BE0"/>
    <w:rsid w:val="007A186C"/>
    <w:rsid w:val="007A2003"/>
    <w:rsid w:val="007A40E0"/>
    <w:rsid w:val="007B19EE"/>
    <w:rsid w:val="007B3046"/>
    <w:rsid w:val="007B511D"/>
    <w:rsid w:val="007B63ED"/>
    <w:rsid w:val="007C30F4"/>
    <w:rsid w:val="007C396C"/>
    <w:rsid w:val="007C3DED"/>
    <w:rsid w:val="007C3E36"/>
    <w:rsid w:val="007C7F93"/>
    <w:rsid w:val="007D0C78"/>
    <w:rsid w:val="007D2A76"/>
    <w:rsid w:val="007D5EEB"/>
    <w:rsid w:val="007D760D"/>
    <w:rsid w:val="007E0D6E"/>
    <w:rsid w:val="007E304A"/>
    <w:rsid w:val="007E5430"/>
    <w:rsid w:val="007E64C5"/>
    <w:rsid w:val="007E650C"/>
    <w:rsid w:val="007F279B"/>
    <w:rsid w:val="007F28B5"/>
    <w:rsid w:val="007F33BB"/>
    <w:rsid w:val="007F4166"/>
    <w:rsid w:val="007F46F2"/>
    <w:rsid w:val="007F51E8"/>
    <w:rsid w:val="007F61C0"/>
    <w:rsid w:val="007F781F"/>
    <w:rsid w:val="00801EBA"/>
    <w:rsid w:val="008026F2"/>
    <w:rsid w:val="008030F0"/>
    <w:rsid w:val="00803E23"/>
    <w:rsid w:val="00807777"/>
    <w:rsid w:val="00811294"/>
    <w:rsid w:val="008120C4"/>
    <w:rsid w:val="008135C4"/>
    <w:rsid w:val="00815282"/>
    <w:rsid w:val="00815618"/>
    <w:rsid w:val="008163D3"/>
    <w:rsid w:val="0082075F"/>
    <w:rsid w:val="00821810"/>
    <w:rsid w:val="00821918"/>
    <w:rsid w:val="008227B4"/>
    <w:rsid w:val="008230A1"/>
    <w:rsid w:val="00824537"/>
    <w:rsid w:val="00831C0C"/>
    <w:rsid w:val="00833112"/>
    <w:rsid w:val="008349A7"/>
    <w:rsid w:val="00837718"/>
    <w:rsid w:val="00841FB9"/>
    <w:rsid w:val="0084346E"/>
    <w:rsid w:val="00847805"/>
    <w:rsid w:val="00853703"/>
    <w:rsid w:val="00853F76"/>
    <w:rsid w:val="00854F9E"/>
    <w:rsid w:val="008564CE"/>
    <w:rsid w:val="00862356"/>
    <w:rsid w:val="00863A8F"/>
    <w:rsid w:val="00864992"/>
    <w:rsid w:val="00864F5F"/>
    <w:rsid w:val="008658CF"/>
    <w:rsid w:val="00867C1C"/>
    <w:rsid w:val="00870CDD"/>
    <w:rsid w:val="00875422"/>
    <w:rsid w:val="00884B5F"/>
    <w:rsid w:val="008864C9"/>
    <w:rsid w:val="00886821"/>
    <w:rsid w:val="00886CC1"/>
    <w:rsid w:val="00887C41"/>
    <w:rsid w:val="0089120E"/>
    <w:rsid w:val="0089610A"/>
    <w:rsid w:val="008966DD"/>
    <w:rsid w:val="00896BDA"/>
    <w:rsid w:val="008979D2"/>
    <w:rsid w:val="008A2600"/>
    <w:rsid w:val="008A386E"/>
    <w:rsid w:val="008A5A5C"/>
    <w:rsid w:val="008B1A1E"/>
    <w:rsid w:val="008B283D"/>
    <w:rsid w:val="008B5E2B"/>
    <w:rsid w:val="008B795A"/>
    <w:rsid w:val="008B7AD5"/>
    <w:rsid w:val="008C0C79"/>
    <w:rsid w:val="008C2598"/>
    <w:rsid w:val="008C2A34"/>
    <w:rsid w:val="008C330C"/>
    <w:rsid w:val="008C5BCB"/>
    <w:rsid w:val="008C66FF"/>
    <w:rsid w:val="008C6CAF"/>
    <w:rsid w:val="008D06D0"/>
    <w:rsid w:val="008D08B6"/>
    <w:rsid w:val="008D2F9B"/>
    <w:rsid w:val="008D53B3"/>
    <w:rsid w:val="008D623D"/>
    <w:rsid w:val="008D6452"/>
    <w:rsid w:val="008E2352"/>
    <w:rsid w:val="008E365A"/>
    <w:rsid w:val="008E5FAE"/>
    <w:rsid w:val="008E636B"/>
    <w:rsid w:val="008E7431"/>
    <w:rsid w:val="008F2006"/>
    <w:rsid w:val="008F35B7"/>
    <w:rsid w:val="008F54B4"/>
    <w:rsid w:val="008F7CBB"/>
    <w:rsid w:val="009014AA"/>
    <w:rsid w:val="00903A46"/>
    <w:rsid w:val="00903BE9"/>
    <w:rsid w:val="0090423D"/>
    <w:rsid w:val="009043CD"/>
    <w:rsid w:val="00904515"/>
    <w:rsid w:val="009046D1"/>
    <w:rsid w:val="009068FE"/>
    <w:rsid w:val="00906F1B"/>
    <w:rsid w:val="00911970"/>
    <w:rsid w:val="00911BC2"/>
    <w:rsid w:val="009144FA"/>
    <w:rsid w:val="0091724E"/>
    <w:rsid w:val="00917673"/>
    <w:rsid w:val="00917AAA"/>
    <w:rsid w:val="009209F2"/>
    <w:rsid w:val="00924046"/>
    <w:rsid w:val="00925B4D"/>
    <w:rsid w:val="00927830"/>
    <w:rsid w:val="00932FAB"/>
    <w:rsid w:val="0093342B"/>
    <w:rsid w:val="00937AAD"/>
    <w:rsid w:val="00941EB9"/>
    <w:rsid w:val="009449EA"/>
    <w:rsid w:val="009469ED"/>
    <w:rsid w:val="00947951"/>
    <w:rsid w:val="009504B1"/>
    <w:rsid w:val="00950A27"/>
    <w:rsid w:val="00953E33"/>
    <w:rsid w:val="00960E2D"/>
    <w:rsid w:val="0096100E"/>
    <w:rsid w:val="00964EF3"/>
    <w:rsid w:val="009715EE"/>
    <w:rsid w:val="00973096"/>
    <w:rsid w:val="00973A00"/>
    <w:rsid w:val="009828A6"/>
    <w:rsid w:val="0098541D"/>
    <w:rsid w:val="00992E83"/>
    <w:rsid w:val="00993F56"/>
    <w:rsid w:val="0099430B"/>
    <w:rsid w:val="00997643"/>
    <w:rsid w:val="009A080C"/>
    <w:rsid w:val="009A277C"/>
    <w:rsid w:val="009A445B"/>
    <w:rsid w:val="009A6F6C"/>
    <w:rsid w:val="009B09A8"/>
    <w:rsid w:val="009B195C"/>
    <w:rsid w:val="009B4583"/>
    <w:rsid w:val="009B6A43"/>
    <w:rsid w:val="009C027D"/>
    <w:rsid w:val="009C16F0"/>
    <w:rsid w:val="009C3984"/>
    <w:rsid w:val="009C46BD"/>
    <w:rsid w:val="009C5A97"/>
    <w:rsid w:val="009C7BC1"/>
    <w:rsid w:val="009D03B7"/>
    <w:rsid w:val="009D5EC3"/>
    <w:rsid w:val="009D673B"/>
    <w:rsid w:val="009D695F"/>
    <w:rsid w:val="009D7A42"/>
    <w:rsid w:val="009E0035"/>
    <w:rsid w:val="009E247F"/>
    <w:rsid w:val="009E312A"/>
    <w:rsid w:val="009E4BC6"/>
    <w:rsid w:val="009E5574"/>
    <w:rsid w:val="009E5736"/>
    <w:rsid w:val="009F01D6"/>
    <w:rsid w:val="009F2119"/>
    <w:rsid w:val="009F413C"/>
    <w:rsid w:val="009F4EEB"/>
    <w:rsid w:val="009F6E04"/>
    <w:rsid w:val="00A0004E"/>
    <w:rsid w:val="00A00143"/>
    <w:rsid w:val="00A00295"/>
    <w:rsid w:val="00A01560"/>
    <w:rsid w:val="00A02496"/>
    <w:rsid w:val="00A02F2A"/>
    <w:rsid w:val="00A050D7"/>
    <w:rsid w:val="00A05BBC"/>
    <w:rsid w:val="00A05DAF"/>
    <w:rsid w:val="00A07F7A"/>
    <w:rsid w:val="00A107BE"/>
    <w:rsid w:val="00A231D5"/>
    <w:rsid w:val="00A242F9"/>
    <w:rsid w:val="00A25B75"/>
    <w:rsid w:val="00A278DB"/>
    <w:rsid w:val="00A31E3A"/>
    <w:rsid w:val="00A42879"/>
    <w:rsid w:val="00A44289"/>
    <w:rsid w:val="00A44EF8"/>
    <w:rsid w:val="00A455AF"/>
    <w:rsid w:val="00A46A1D"/>
    <w:rsid w:val="00A53AC4"/>
    <w:rsid w:val="00A54EB3"/>
    <w:rsid w:val="00A5583E"/>
    <w:rsid w:val="00A55E0A"/>
    <w:rsid w:val="00A57B47"/>
    <w:rsid w:val="00A6148C"/>
    <w:rsid w:val="00A6219F"/>
    <w:rsid w:val="00A63613"/>
    <w:rsid w:val="00A63A12"/>
    <w:rsid w:val="00A65433"/>
    <w:rsid w:val="00A65674"/>
    <w:rsid w:val="00A700C3"/>
    <w:rsid w:val="00A72F17"/>
    <w:rsid w:val="00A74D9E"/>
    <w:rsid w:val="00A80B1D"/>
    <w:rsid w:val="00A821CA"/>
    <w:rsid w:val="00A83D19"/>
    <w:rsid w:val="00A85A8F"/>
    <w:rsid w:val="00A860F6"/>
    <w:rsid w:val="00A865CF"/>
    <w:rsid w:val="00A90092"/>
    <w:rsid w:val="00A91E96"/>
    <w:rsid w:val="00A9217F"/>
    <w:rsid w:val="00A92C73"/>
    <w:rsid w:val="00A96AF5"/>
    <w:rsid w:val="00A97625"/>
    <w:rsid w:val="00AA2246"/>
    <w:rsid w:val="00AA3FEF"/>
    <w:rsid w:val="00AA6ECA"/>
    <w:rsid w:val="00AB0164"/>
    <w:rsid w:val="00AB063C"/>
    <w:rsid w:val="00AB178D"/>
    <w:rsid w:val="00AB4A6F"/>
    <w:rsid w:val="00AB6BFC"/>
    <w:rsid w:val="00AB7A01"/>
    <w:rsid w:val="00AC524A"/>
    <w:rsid w:val="00AC6DFC"/>
    <w:rsid w:val="00AC7354"/>
    <w:rsid w:val="00AD38D4"/>
    <w:rsid w:val="00AD3B87"/>
    <w:rsid w:val="00AD4E2B"/>
    <w:rsid w:val="00AD5FFA"/>
    <w:rsid w:val="00AE1AF5"/>
    <w:rsid w:val="00AE28A4"/>
    <w:rsid w:val="00AF03C3"/>
    <w:rsid w:val="00AF3B3C"/>
    <w:rsid w:val="00AF733E"/>
    <w:rsid w:val="00AF7ECF"/>
    <w:rsid w:val="00B02064"/>
    <w:rsid w:val="00B030C4"/>
    <w:rsid w:val="00B0393F"/>
    <w:rsid w:val="00B048DC"/>
    <w:rsid w:val="00B04F4D"/>
    <w:rsid w:val="00B056E7"/>
    <w:rsid w:val="00B06029"/>
    <w:rsid w:val="00B06FB5"/>
    <w:rsid w:val="00B10BD7"/>
    <w:rsid w:val="00B117AC"/>
    <w:rsid w:val="00B137FC"/>
    <w:rsid w:val="00B223FB"/>
    <w:rsid w:val="00B23B7D"/>
    <w:rsid w:val="00B25C43"/>
    <w:rsid w:val="00B3027C"/>
    <w:rsid w:val="00B319DD"/>
    <w:rsid w:val="00B31E9C"/>
    <w:rsid w:val="00B32DF7"/>
    <w:rsid w:val="00B34F02"/>
    <w:rsid w:val="00B35EF8"/>
    <w:rsid w:val="00B3746A"/>
    <w:rsid w:val="00B41855"/>
    <w:rsid w:val="00B422F0"/>
    <w:rsid w:val="00B4686B"/>
    <w:rsid w:val="00B47539"/>
    <w:rsid w:val="00B50A27"/>
    <w:rsid w:val="00B50B16"/>
    <w:rsid w:val="00B53168"/>
    <w:rsid w:val="00B55C27"/>
    <w:rsid w:val="00B565EA"/>
    <w:rsid w:val="00B630ED"/>
    <w:rsid w:val="00B63737"/>
    <w:rsid w:val="00B66DC5"/>
    <w:rsid w:val="00B71FA5"/>
    <w:rsid w:val="00B7607A"/>
    <w:rsid w:val="00B765D3"/>
    <w:rsid w:val="00B77A5A"/>
    <w:rsid w:val="00B77B85"/>
    <w:rsid w:val="00B77F98"/>
    <w:rsid w:val="00B77FF7"/>
    <w:rsid w:val="00B81568"/>
    <w:rsid w:val="00B815CD"/>
    <w:rsid w:val="00B81693"/>
    <w:rsid w:val="00B82271"/>
    <w:rsid w:val="00B82361"/>
    <w:rsid w:val="00B831B9"/>
    <w:rsid w:val="00B83AFD"/>
    <w:rsid w:val="00B84F88"/>
    <w:rsid w:val="00B878D5"/>
    <w:rsid w:val="00B909A9"/>
    <w:rsid w:val="00B927FE"/>
    <w:rsid w:val="00B947BF"/>
    <w:rsid w:val="00B94E31"/>
    <w:rsid w:val="00B95811"/>
    <w:rsid w:val="00B96B4F"/>
    <w:rsid w:val="00B975D8"/>
    <w:rsid w:val="00B97A2A"/>
    <w:rsid w:val="00BA132C"/>
    <w:rsid w:val="00BA2226"/>
    <w:rsid w:val="00BA4371"/>
    <w:rsid w:val="00BA4809"/>
    <w:rsid w:val="00BA4A68"/>
    <w:rsid w:val="00BA7464"/>
    <w:rsid w:val="00BA77D6"/>
    <w:rsid w:val="00BB0284"/>
    <w:rsid w:val="00BB2097"/>
    <w:rsid w:val="00BB3E75"/>
    <w:rsid w:val="00BB3ECF"/>
    <w:rsid w:val="00BB4C8D"/>
    <w:rsid w:val="00BB4DEA"/>
    <w:rsid w:val="00BC0447"/>
    <w:rsid w:val="00BC2279"/>
    <w:rsid w:val="00BC370E"/>
    <w:rsid w:val="00BC4EFC"/>
    <w:rsid w:val="00BC6B64"/>
    <w:rsid w:val="00BD03A6"/>
    <w:rsid w:val="00BD2835"/>
    <w:rsid w:val="00BD46FD"/>
    <w:rsid w:val="00BD4C92"/>
    <w:rsid w:val="00BD6A87"/>
    <w:rsid w:val="00BD6DE9"/>
    <w:rsid w:val="00BE0CB6"/>
    <w:rsid w:val="00BE7C91"/>
    <w:rsid w:val="00BF0FC4"/>
    <w:rsid w:val="00BF239F"/>
    <w:rsid w:val="00BF247C"/>
    <w:rsid w:val="00C076C7"/>
    <w:rsid w:val="00C07E73"/>
    <w:rsid w:val="00C10288"/>
    <w:rsid w:val="00C1282F"/>
    <w:rsid w:val="00C130C7"/>
    <w:rsid w:val="00C133B8"/>
    <w:rsid w:val="00C13911"/>
    <w:rsid w:val="00C15393"/>
    <w:rsid w:val="00C15ED7"/>
    <w:rsid w:val="00C17026"/>
    <w:rsid w:val="00C22DD6"/>
    <w:rsid w:val="00C2782F"/>
    <w:rsid w:val="00C30F7A"/>
    <w:rsid w:val="00C317B1"/>
    <w:rsid w:val="00C32CA2"/>
    <w:rsid w:val="00C35A52"/>
    <w:rsid w:val="00C40CF6"/>
    <w:rsid w:val="00C40DFB"/>
    <w:rsid w:val="00C40E46"/>
    <w:rsid w:val="00C40E58"/>
    <w:rsid w:val="00C427A8"/>
    <w:rsid w:val="00C52B91"/>
    <w:rsid w:val="00C627CD"/>
    <w:rsid w:val="00C64252"/>
    <w:rsid w:val="00C64C00"/>
    <w:rsid w:val="00C728C5"/>
    <w:rsid w:val="00C739A9"/>
    <w:rsid w:val="00C73F08"/>
    <w:rsid w:val="00C77C66"/>
    <w:rsid w:val="00C815CC"/>
    <w:rsid w:val="00C91143"/>
    <w:rsid w:val="00C968DD"/>
    <w:rsid w:val="00C96C90"/>
    <w:rsid w:val="00CA18E7"/>
    <w:rsid w:val="00CA1A63"/>
    <w:rsid w:val="00CA37FA"/>
    <w:rsid w:val="00CA5016"/>
    <w:rsid w:val="00CA6BE1"/>
    <w:rsid w:val="00CA6E23"/>
    <w:rsid w:val="00CA72B3"/>
    <w:rsid w:val="00CB1BB1"/>
    <w:rsid w:val="00CB56FC"/>
    <w:rsid w:val="00CB6E4B"/>
    <w:rsid w:val="00CC225E"/>
    <w:rsid w:val="00CC2C0A"/>
    <w:rsid w:val="00CC3B5A"/>
    <w:rsid w:val="00CC5526"/>
    <w:rsid w:val="00CC599E"/>
    <w:rsid w:val="00CD3179"/>
    <w:rsid w:val="00CD5CF2"/>
    <w:rsid w:val="00CE0F32"/>
    <w:rsid w:val="00CE2DDE"/>
    <w:rsid w:val="00CE3F21"/>
    <w:rsid w:val="00CE55A4"/>
    <w:rsid w:val="00CE7D88"/>
    <w:rsid w:val="00CF097E"/>
    <w:rsid w:val="00CF1FFA"/>
    <w:rsid w:val="00CF2000"/>
    <w:rsid w:val="00CF4266"/>
    <w:rsid w:val="00CF448A"/>
    <w:rsid w:val="00CF4B45"/>
    <w:rsid w:val="00CF6BDA"/>
    <w:rsid w:val="00D00E7C"/>
    <w:rsid w:val="00D01383"/>
    <w:rsid w:val="00D05DDF"/>
    <w:rsid w:val="00D05E1D"/>
    <w:rsid w:val="00D06345"/>
    <w:rsid w:val="00D16696"/>
    <w:rsid w:val="00D17AB9"/>
    <w:rsid w:val="00D20DA2"/>
    <w:rsid w:val="00D223F1"/>
    <w:rsid w:val="00D268A5"/>
    <w:rsid w:val="00D27FA9"/>
    <w:rsid w:val="00D302DC"/>
    <w:rsid w:val="00D31D49"/>
    <w:rsid w:val="00D33FA5"/>
    <w:rsid w:val="00D34189"/>
    <w:rsid w:val="00D3685A"/>
    <w:rsid w:val="00D36EFA"/>
    <w:rsid w:val="00D41771"/>
    <w:rsid w:val="00D51C65"/>
    <w:rsid w:val="00D52039"/>
    <w:rsid w:val="00D55044"/>
    <w:rsid w:val="00D5546E"/>
    <w:rsid w:val="00D55C3C"/>
    <w:rsid w:val="00D57841"/>
    <w:rsid w:val="00D579DD"/>
    <w:rsid w:val="00D579F9"/>
    <w:rsid w:val="00D61D23"/>
    <w:rsid w:val="00D6236B"/>
    <w:rsid w:val="00D65F55"/>
    <w:rsid w:val="00D72912"/>
    <w:rsid w:val="00D73609"/>
    <w:rsid w:val="00D7382A"/>
    <w:rsid w:val="00D73DAB"/>
    <w:rsid w:val="00D7494A"/>
    <w:rsid w:val="00D76A3F"/>
    <w:rsid w:val="00D8029A"/>
    <w:rsid w:val="00D80340"/>
    <w:rsid w:val="00D80D4E"/>
    <w:rsid w:val="00D80E38"/>
    <w:rsid w:val="00D817BE"/>
    <w:rsid w:val="00D835C9"/>
    <w:rsid w:val="00D8365D"/>
    <w:rsid w:val="00D863E9"/>
    <w:rsid w:val="00D868AE"/>
    <w:rsid w:val="00D86BFA"/>
    <w:rsid w:val="00D91E03"/>
    <w:rsid w:val="00D977AA"/>
    <w:rsid w:val="00DA01FA"/>
    <w:rsid w:val="00DA0F5E"/>
    <w:rsid w:val="00DA3BB4"/>
    <w:rsid w:val="00DA4CA7"/>
    <w:rsid w:val="00DA5C15"/>
    <w:rsid w:val="00DB0E24"/>
    <w:rsid w:val="00DB17E3"/>
    <w:rsid w:val="00DB5CA3"/>
    <w:rsid w:val="00DB6B70"/>
    <w:rsid w:val="00DB6C32"/>
    <w:rsid w:val="00DB7657"/>
    <w:rsid w:val="00DB7D9B"/>
    <w:rsid w:val="00DC1E61"/>
    <w:rsid w:val="00DC27C3"/>
    <w:rsid w:val="00DC3615"/>
    <w:rsid w:val="00DC5012"/>
    <w:rsid w:val="00DC5323"/>
    <w:rsid w:val="00DC5932"/>
    <w:rsid w:val="00DC6CF7"/>
    <w:rsid w:val="00DD373E"/>
    <w:rsid w:val="00DD4840"/>
    <w:rsid w:val="00DD4E41"/>
    <w:rsid w:val="00DD5AB0"/>
    <w:rsid w:val="00DD5E9F"/>
    <w:rsid w:val="00DD6209"/>
    <w:rsid w:val="00DD6803"/>
    <w:rsid w:val="00DE0C41"/>
    <w:rsid w:val="00DE0EBC"/>
    <w:rsid w:val="00DE19B2"/>
    <w:rsid w:val="00DE20B2"/>
    <w:rsid w:val="00DE4C78"/>
    <w:rsid w:val="00DE5FCC"/>
    <w:rsid w:val="00DE799A"/>
    <w:rsid w:val="00DF662C"/>
    <w:rsid w:val="00DF7138"/>
    <w:rsid w:val="00E031A9"/>
    <w:rsid w:val="00E03EE6"/>
    <w:rsid w:val="00E050E5"/>
    <w:rsid w:val="00E06667"/>
    <w:rsid w:val="00E120F0"/>
    <w:rsid w:val="00E149F4"/>
    <w:rsid w:val="00E14E0E"/>
    <w:rsid w:val="00E14EE1"/>
    <w:rsid w:val="00E154F2"/>
    <w:rsid w:val="00E15577"/>
    <w:rsid w:val="00E16092"/>
    <w:rsid w:val="00E175DB"/>
    <w:rsid w:val="00E20AED"/>
    <w:rsid w:val="00E22461"/>
    <w:rsid w:val="00E23782"/>
    <w:rsid w:val="00E2783E"/>
    <w:rsid w:val="00E27B25"/>
    <w:rsid w:val="00E33655"/>
    <w:rsid w:val="00E33971"/>
    <w:rsid w:val="00E3428A"/>
    <w:rsid w:val="00E35660"/>
    <w:rsid w:val="00E36DD9"/>
    <w:rsid w:val="00E37934"/>
    <w:rsid w:val="00E4146F"/>
    <w:rsid w:val="00E414E9"/>
    <w:rsid w:val="00E42D11"/>
    <w:rsid w:val="00E45F26"/>
    <w:rsid w:val="00E4606B"/>
    <w:rsid w:val="00E50F5C"/>
    <w:rsid w:val="00E5101D"/>
    <w:rsid w:val="00E5209B"/>
    <w:rsid w:val="00E54699"/>
    <w:rsid w:val="00E54C59"/>
    <w:rsid w:val="00E56E85"/>
    <w:rsid w:val="00E56E8E"/>
    <w:rsid w:val="00E575EC"/>
    <w:rsid w:val="00E607B8"/>
    <w:rsid w:val="00E6325A"/>
    <w:rsid w:val="00E71F85"/>
    <w:rsid w:val="00E735C2"/>
    <w:rsid w:val="00E76569"/>
    <w:rsid w:val="00E7770D"/>
    <w:rsid w:val="00E85F97"/>
    <w:rsid w:val="00E86DF1"/>
    <w:rsid w:val="00E87D36"/>
    <w:rsid w:val="00E90B81"/>
    <w:rsid w:val="00E946D3"/>
    <w:rsid w:val="00EA1E6A"/>
    <w:rsid w:val="00EA2538"/>
    <w:rsid w:val="00EA4E5F"/>
    <w:rsid w:val="00EA5F3D"/>
    <w:rsid w:val="00EB1A7D"/>
    <w:rsid w:val="00EB31E8"/>
    <w:rsid w:val="00EB342C"/>
    <w:rsid w:val="00EB3A20"/>
    <w:rsid w:val="00EB4C2D"/>
    <w:rsid w:val="00EB642C"/>
    <w:rsid w:val="00EC277C"/>
    <w:rsid w:val="00EC54AF"/>
    <w:rsid w:val="00ED08FB"/>
    <w:rsid w:val="00ED1A23"/>
    <w:rsid w:val="00ED44B3"/>
    <w:rsid w:val="00ED57DA"/>
    <w:rsid w:val="00ED590D"/>
    <w:rsid w:val="00ED6609"/>
    <w:rsid w:val="00ED748F"/>
    <w:rsid w:val="00ED7B8A"/>
    <w:rsid w:val="00EE094D"/>
    <w:rsid w:val="00EE23FB"/>
    <w:rsid w:val="00EE502A"/>
    <w:rsid w:val="00EE6328"/>
    <w:rsid w:val="00EF2D87"/>
    <w:rsid w:val="00EF3644"/>
    <w:rsid w:val="00EF5033"/>
    <w:rsid w:val="00EF7D95"/>
    <w:rsid w:val="00F0206F"/>
    <w:rsid w:val="00F025B4"/>
    <w:rsid w:val="00F035D3"/>
    <w:rsid w:val="00F0581C"/>
    <w:rsid w:val="00F06191"/>
    <w:rsid w:val="00F10AC3"/>
    <w:rsid w:val="00F126F5"/>
    <w:rsid w:val="00F172DE"/>
    <w:rsid w:val="00F1769A"/>
    <w:rsid w:val="00F20658"/>
    <w:rsid w:val="00F225E8"/>
    <w:rsid w:val="00F22F67"/>
    <w:rsid w:val="00F25B29"/>
    <w:rsid w:val="00F31F7E"/>
    <w:rsid w:val="00F33569"/>
    <w:rsid w:val="00F36424"/>
    <w:rsid w:val="00F40A14"/>
    <w:rsid w:val="00F43555"/>
    <w:rsid w:val="00F44825"/>
    <w:rsid w:val="00F459C9"/>
    <w:rsid w:val="00F4609B"/>
    <w:rsid w:val="00F50643"/>
    <w:rsid w:val="00F50AC4"/>
    <w:rsid w:val="00F52F9E"/>
    <w:rsid w:val="00F5495C"/>
    <w:rsid w:val="00F6033F"/>
    <w:rsid w:val="00F611E1"/>
    <w:rsid w:val="00F61853"/>
    <w:rsid w:val="00F61A27"/>
    <w:rsid w:val="00F62BF6"/>
    <w:rsid w:val="00F66326"/>
    <w:rsid w:val="00F7031C"/>
    <w:rsid w:val="00F7409C"/>
    <w:rsid w:val="00F759DB"/>
    <w:rsid w:val="00F80ABB"/>
    <w:rsid w:val="00F82822"/>
    <w:rsid w:val="00F85DEA"/>
    <w:rsid w:val="00F937CA"/>
    <w:rsid w:val="00F93BDC"/>
    <w:rsid w:val="00F95AC4"/>
    <w:rsid w:val="00F97847"/>
    <w:rsid w:val="00FA166A"/>
    <w:rsid w:val="00FA57A0"/>
    <w:rsid w:val="00FA5DAE"/>
    <w:rsid w:val="00FA6C9F"/>
    <w:rsid w:val="00FA7177"/>
    <w:rsid w:val="00FB09B1"/>
    <w:rsid w:val="00FB1479"/>
    <w:rsid w:val="00FB497C"/>
    <w:rsid w:val="00FC1AE6"/>
    <w:rsid w:val="00FC673F"/>
    <w:rsid w:val="00FC680B"/>
    <w:rsid w:val="00FD02DB"/>
    <w:rsid w:val="00FD2356"/>
    <w:rsid w:val="00FE088E"/>
    <w:rsid w:val="00FE24AD"/>
    <w:rsid w:val="00FE2839"/>
    <w:rsid w:val="00FE358E"/>
    <w:rsid w:val="00FE4780"/>
    <w:rsid w:val="00FE4DA9"/>
    <w:rsid w:val="00FF2067"/>
    <w:rsid w:val="00FF5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384B98AA"/>
  <w15:chartTrackingRefBased/>
  <w15:docId w15:val="{88D8BC7E-374C-4F5B-A10C-296F88F9AC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0F7C"/>
  </w:style>
  <w:style w:type="paragraph" w:styleId="1">
    <w:name w:val="heading 1"/>
    <w:basedOn w:val="a"/>
    <w:next w:val="a"/>
    <w:link w:val="1Char"/>
    <w:uiPriority w:val="9"/>
    <w:qFormat/>
    <w:rsid w:val="00330F7C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0F7C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330F7C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30F7C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30F7C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181D33" w:themeColor="text2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30F7C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81D33" w:themeColor="text2" w:themeShade="B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30F7C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30F7C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30F7C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basedOn w:val="a0"/>
    <w:link w:val="1"/>
    <w:uiPriority w:val="9"/>
    <w:rsid w:val="00330F7C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2Char">
    <w:name w:val="제목 2 Char"/>
    <w:basedOn w:val="a0"/>
    <w:link w:val="2"/>
    <w:uiPriority w:val="9"/>
    <w:rsid w:val="00330F7C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3Char">
    <w:name w:val="제목 3 Char"/>
    <w:basedOn w:val="a0"/>
    <w:link w:val="3"/>
    <w:uiPriority w:val="9"/>
    <w:rsid w:val="00330F7C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4Char">
    <w:name w:val="제목 4 Char"/>
    <w:basedOn w:val="a0"/>
    <w:link w:val="4"/>
    <w:uiPriority w:val="9"/>
    <w:semiHidden/>
    <w:rsid w:val="00330F7C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5Char">
    <w:name w:val="제목 5 Char"/>
    <w:basedOn w:val="a0"/>
    <w:link w:val="5"/>
    <w:uiPriority w:val="9"/>
    <w:semiHidden/>
    <w:rsid w:val="00330F7C"/>
    <w:rPr>
      <w:rFonts w:asciiTheme="majorHAnsi" w:eastAsiaTheme="majorEastAsia" w:hAnsiTheme="majorHAnsi" w:cstheme="majorBidi"/>
      <w:color w:val="181D33" w:themeColor="text2" w:themeShade="BF"/>
    </w:rPr>
  </w:style>
  <w:style w:type="character" w:customStyle="1" w:styleId="6Char">
    <w:name w:val="제목 6 Char"/>
    <w:basedOn w:val="a0"/>
    <w:link w:val="6"/>
    <w:uiPriority w:val="9"/>
    <w:semiHidden/>
    <w:rsid w:val="00330F7C"/>
    <w:rPr>
      <w:rFonts w:asciiTheme="majorHAnsi" w:eastAsiaTheme="majorEastAsia" w:hAnsiTheme="majorHAnsi" w:cstheme="majorBidi"/>
      <w:i/>
      <w:iCs/>
      <w:color w:val="181D33" w:themeColor="text2" w:themeShade="BF"/>
    </w:rPr>
  </w:style>
  <w:style w:type="character" w:customStyle="1" w:styleId="7Char">
    <w:name w:val="제목 7 Char"/>
    <w:basedOn w:val="a0"/>
    <w:link w:val="7"/>
    <w:uiPriority w:val="9"/>
    <w:semiHidden/>
    <w:rsid w:val="00330F7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basedOn w:val="a0"/>
    <w:link w:val="8"/>
    <w:uiPriority w:val="9"/>
    <w:semiHidden/>
    <w:rsid w:val="00330F7C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basedOn w:val="a0"/>
    <w:link w:val="9"/>
    <w:uiPriority w:val="9"/>
    <w:semiHidden/>
    <w:rsid w:val="00330F7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unhideWhenUsed/>
    <w:qFormat/>
    <w:rsid w:val="0084346E"/>
    <w:pPr>
      <w:spacing w:after="200" w:line="240" w:lineRule="auto"/>
      <w:jc w:val="right"/>
    </w:pPr>
    <w:rPr>
      <w:iCs/>
      <w:color w:val="212745" w:themeColor="text2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330F7C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Char">
    <w:name w:val="제목 Char"/>
    <w:basedOn w:val="a0"/>
    <w:link w:val="a4"/>
    <w:uiPriority w:val="10"/>
    <w:rsid w:val="00330F7C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5">
    <w:name w:val="Subtitle"/>
    <w:basedOn w:val="a"/>
    <w:next w:val="a"/>
    <w:link w:val="Char0"/>
    <w:uiPriority w:val="11"/>
    <w:qFormat/>
    <w:rsid w:val="00330F7C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Char0">
    <w:name w:val="부제 Char"/>
    <w:basedOn w:val="a0"/>
    <w:link w:val="a5"/>
    <w:uiPriority w:val="11"/>
    <w:rsid w:val="00330F7C"/>
    <w:rPr>
      <w:color w:val="5A5A5A" w:themeColor="text1" w:themeTint="A5"/>
      <w:spacing w:val="10"/>
    </w:rPr>
  </w:style>
  <w:style w:type="character" w:styleId="a6">
    <w:name w:val="Strong"/>
    <w:basedOn w:val="a0"/>
    <w:uiPriority w:val="22"/>
    <w:qFormat/>
    <w:rsid w:val="00330F7C"/>
    <w:rPr>
      <w:b/>
      <w:bCs/>
      <w:color w:val="000000" w:themeColor="text1"/>
    </w:rPr>
  </w:style>
  <w:style w:type="character" w:styleId="a7">
    <w:name w:val="Emphasis"/>
    <w:basedOn w:val="a0"/>
    <w:uiPriority w:val="20"/>
    <w:qFormat/>
    <w:rsid w:val="00330F7C"/>
    <w:rPr>
      <w:i/>
      <w:iCs/>
      <w:color w:val="auto"/>
    </w:rPr>
  </w:style>
  <w:style w:type="paragraph" w:styleId="a8">
    <w:name w:val="No Spacing"/>
    <w:link w:val="Char1"/>
    <w:uiPriority w:val="1"/>
    <w:qFormat/>
    <w:rsid w:val="00330F7C"/>
    <w:pPr>
      <w:spacing w:after="0" w:line="240" w:lineRule="auto"/>
    </w:pPr>
  </w:style>
  <w:style w:type="paragraph" w:styleId="a9">
    <w:name w:val="Quote"/>
    <w:basedOn w:val="a"/>
    <w:next w:val="a"/>
    <w:link w:val="Char2"/>
    <w:uiPriority w:val="29"/>
    <w:qFormat/>
    <w:rsid w:val="00330F7C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Char2">
    <w:name w:val="인용 Char"/>
    <w:basedOn w:val="a0"/>
    <w:link w:val="a9"/>
    <w:uiPriority w:val="29"/>
    <w:rsid w:val="00330F7C"/>
    <w:rPr>
      <w:i/>
      <w:iCs/>
      <w:color w:val="000000" w:themeColor="text1"/>
    </w:rPr>
  </w:style>
  <w:style w:type="paragraph" w:styleId="aa">
    <w:name w:val="Intense Quote"/>
    <w:basedOn w:val="a"/>
    <w:next w:val="a"/>
    <w:link w:val="Char3"/>
    <w:uiPriority w:val="30"/>
    <w:qFormat/>
    <w:rsid w:val="00330F7C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Char3">
    <w:name w:val="강한 인용 Char"/>
    <w:basedOn w:val="a0"/>
    <w:link w:val="aa"/>
    <w:uiPriority w:val="30"/>
    <w:rsid w:val="00330F7C"/>
    <w:rPr>
      <w:color w:val="000000" w:themeColor="text1"/>
      <w:shd w:val="clear" w:color="auto" w:fill="F2F2F2" w:themeFill="background1" w:themeFillShade="F2"/>
    </w:rPr>
  </w:style>
  <w:style w:type="character" w:styleId="ab">
    <w:name w:val="Subtle Emphasis"/>
    <w:basedOn w:val="a0"/>
    <w:uiPriority w:val="19"/>
    <w:qFormat/>
    <w:rsid w:val="00330F7C"/>
    <w:rPr>
      <w:i/>
      <w:iCs/>
      <w:color w:val="404040" w:themeColor="text1" w:themeTint="BF"/>
    </w:rPr>
  </w:style>
  <w:style w:type="character" w:styleId="ac">
    <w:name w:val="Intense Emphasis"/>
    <w:basedOn w:val="a0"/>
    <w:uiPriority w:val="21"/>
    <w:qFormat/>
    <w:rsid w:val="00330F7C"/>
    <w:rPr>
      <w:b/>
      <w:bCs/>
      <w:i/>
      <w:iCs/>
      <w:caps/>
    </w:rPr>
  </w:style>
  <w:style w:type="character" w:styleId="ad">
    <w:name w:val="Subtle Reference"/>
    <w:basedOn w:val="a0"/>
    <w:uiPriority w:val="31"/>
    <w:qFormat/>
    <w:rsid w:val="00330F7C"/>
    <w:rPr>
      <w:smallCaps/>
      <w:color w:val="404040" w:themeColor="text1" w:themeTint="BF"/>
      <w:u w:val="single" w:color="7F7F7F" w:themeColor="text1" w:themeTint="80"/>
    </w:rPr>
  </w:style>
  <w:style w:type="character" w:styleId="ae">
    <w:name w:val="Intense Reference"/>
    <w:basedOn w:val="a0"/>
    <w:uiPriority w:val="32"/>
    <w:qFormat/>
    <w:rsid w:val="00330F7C"/>
    <w:rPr>
      <w:b/>
      <w:bCs/>
      <w:smallCaps/>
      <w:u w:val="single"/>
    </w:rPr>
  </w:style>
  <w:style w:type="character" w:styleId="af">
    <w:name w:val="Book Title"/>
    <w:basedOn w:val="a0"/>
    <w:uiPriority w:val="33"/>
    <w:qFormat/>
    <w:rsid w:val="00330F7C"/>
    <w:rPr>
      <w:b w:val="0"/>
      <w:bCs w:val="0"/>
      <w:smallCaps/>
      <w:spacing w:val="5"/>
    </w:rPr>
  </w:style>
  <w:style w:type="paragraph" w:styleId="TOC">
    <w:name w:val="TOC Heading"/>
    <w:basedOn w:val="1"/>
    <w:next w:val="a"/>
    <w:uiPriority w:val="39"/>
    <w:unhideWhenUsed/>
    <w:qFormat/>
    <w:rsid w:val="00330F7C"/>
    <w:pPr>
      <w:outlineLvl w:val="9"/>
    </w:pPr>
  </w:style>
  <w:style w:type="paragraph" w:styleId="af0">
    <w:name w:val="header"/>
    <w:basedOn w:val="a"/>
    <w:link w:val="Char4"/>
    <w:uiPriority w:val="99"/>
    <w:unhideWhenUsed/>
    <w:rsid w:val="00C40E58"/>
    <w:pPr>
      <w:tabs>
        <w:tab w:val="center" w:pos="4513"/>
        <w:tab w:val="right" w:pos="9026"/>
      </w:tabs>
      <w:snapToGrid w:val="0"/>
    </w:pPr>
  </w:style>
  <w:style w:type="character" w:customStyle="1" w:styleId="Char4">
    <w:name w:val="머리글 Char"/>
    <w:basedOn w:val="a0"/>
    <w:link w:val="af0"/>
    <w:uiPriority w:val="99"/>
    <w:rsid w:val="00C40E58"/>
  </w:style>
  <w:style w:type="paragraph" w:styleId="af1">
    <w:name w:val="footer"/>
    <w:basedOn w:val="a"/>
    <w:link w:val="Char5"/>
    <w:uiPriority w:val="99"/>
    <w:unhideWhenUsed/>
    <w:rsid w:val="00C40E58"/>
    <w:pPr>
      <w:tabs>
        <w:tab w:val="center" w:pos="4513"/>
        <w:tab w:val="right" w:pos="9026"/>
      </w:tabs>
      <w:snapToGrid w:val="0"/>
    </w:pPr>
  </w:style>
  <w:style w:type="character" w:customStyle="1" w:styleId="Char5">
    <w:name w:val="바닥글 Char"/>
    <w:basedOn w:val="a0"/>
    <w:link w:val="af1"/>
    <w:uiPriority w:val="99"/>
    <w:rsid w:val="00C40E58"/>
  </w:style>
  <w:style w:type="character" w:customStyle="1" w:styleId="Char1">
    <w:name w:val="간격 없음 Char"/>
    <w:basedOn w:val="a0"/>
    <w:link w:val="a8"/>
    <w:uiPriority w:val="1"/>
    <w:rsid w:val="00502371"/>
  </w:style>
  <w:style w:type="paragraph" w:styleId="af2">
    <w:name w:val="List Paragraph"/>
    <w:basedOn w:val="a"/>
    <w:uiPriority w:val="34"/>
    <w:qFormat/>
    <w:rsid w:val="004E1124"/>
    <w:pPr>
      <w:ind w:leftChars="400" w:left="800"/>
    </w:pPr>
  </w:style>
  <w:style w:type="table" w:styleId="af3">
    <w:name w:val="Table Grid"/>
    <w:basedOn w:val="a1"/>
    <w:uiPriority w:val="39"/>
    <w:rsid w:val="00485B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0">
    <w:name w:val="Grid Table 4"/>
    <w:basedOn w:val="a1"/>
    <w:uiPriority w:val="49"/>
    <w:rsid w:val="00870CD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f4">
    <w:name w:val="Date"/>
    <w:basedOn w:val="a"/>
    <w:next w:val="a"/>
    <w:link w:val="Char6"/>
    <w:uiPriority w:val="99"/>
    <w:semiHidden/>
    <w:unhideWhenUsed/>
    <w:rsid w:val="004539D4"/>
  </w:style>
  <w:style w:type="character" w:customStyle="1" w:styleId="Char6">
    <w:name w:val="날짜 Char"/>
    <w:basedOn w:val="a0"/>
    <w:link w:val="af4"/>
    <w:uiPriority w:val="99"/>
    <w:semiHidden/>
    <w:rsid w:val="004539D4"/>
  </w:style>
  <w:style w:type="paragraph" w:styleId="af5">
    <w:name w:val="Bibliography"/>
    <w:basedOn w:val="a"/>
    <w:next w:val="a"/>
    <w:uiPriority w:val="37"/>
    <w:unhideWhenUsed/>
    <w:rsid w:val="00D01383"/>
  </w:style>
  <w:style w:type="paragraph" w:styleId="10">
    <w:name w:val="toc 1"/>
    <w:basedOn w:val="a"/>
    <w:next w:val="a"/>
    <w:autoRedefine/>
    <w:uiPriority w:val="39"/>
    <w:unhideWhenUsed/>
    <w:rsid w:val="00B63737"/>
  </w:style>
  <w:style w:type="paragraph" w:styleId="20">
    <w:name w:val="toc 2"/>
    <w:basedOn w:val="a"/>
    <w:next w:val="a"/>
    <w:autoRedefine/>
    <w:uiPriority w:val="39"/>
    <w:unhideWhenUsed/>
    <w:rsid w:val="00B63737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B63737"/>
    <w:pPr>
      <w:ind w:leftChars="400" w:left="850"/>
    </w:pPr>
  </w:style>
  <w:style w:type="character" w:styleId="af6">
    <w:name w:val="Hyperlink"/>
    <w:basedOn w:val="a0"/>
    <w:uiPriority w:val="99"/>
    <w:unhideWhenUsed/>
    <w:rsid w:val="00B63737"/>
    <w:rPr>
      <w:color w:val="56C7AA" w:themeColor="hyperlink"/>
      <w:u w:val="single"/>
    </w:rPr>
  </w:style>
  <w:style w:type="table" w:styleId="21">
    <w:name w:val="Grid Table 2"/>
    <w:basedOn w:val="a1"/>
    <w:uiPriority w:val="47"/>
    <w:rsid w:val="007B511D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pl-k">
    <w:name w:val="pl-k"/>
    <w:basedOn w:val="a0"/>
    <w:rsid w:val="007301C6"/>
  </w:style>
  <w:style w:type="character" w:customStyle="1" w:styleId="pl-c1">
    <w:name w:val="pl-c1"/>
    <w:basedOn w:val="a0"/>
    <w:rsid w:val="007301C6"/>
  </w:style>
  <w:style w:type="paragraph" w:styleId="HTML">
    <w:name w:val="HTML Preformatted"/>
    <w:basedOn w:val="a"/>
    <w:link w:val="HTMLChar"/>
    <w:uiPriority w:val="99"/>
    <w:unhideWhenUsed/>
    <w:rsid w:val="005008D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</w:rPr>
  </w:style>
  <w:style w:type="character" w:customStyle="1" w:styleId="HTMLChar">
    <w:name w:val="미리 서식이 지정된 HTML Char"/>
    <w:basedOn w:val="a0"/>
    <w:link w:val="HTML"/>
    <w:uiPriority w:val="99"/>
    <w:rsid w:val="005008DB"/>
    <w:rPr>
      <w:rFonts w:ascii="굴림체" w:eastAsia="굴림체" w:hAnsi="굴림체" w:cs="굴림체"/>
      <w:sz w:val="24"/>
      <w:szCs w:val="24"/>
    </w:rPr>
  </w:style>
  <w:style w:type="table" w:styleId="4-1">
    <w:name w:val="Grid Table 4 Accent 1"/>
    <w:basedOn w:val="a1"/>
    <w:uiPriority w:val="49"/>
    <w:rsid w:val="002E594B"/>
    <w:pPr>
      <w:spacing w:after="0" w:line="240" w:lineRule="auto"/>
    </w:pPr>
    <w:tblPr>
      <w:tblStyleRowBandSize w:val="1"/>
      <w:tblStyleColBandSize w:val="1"/>
      <w:tblBorders>
        <w:top w:val="single" w:sz="4" w:space="0" w:color="94A3DE" w:themeColor="accent1" w:themeTint="99"/>
        <w:left w:val="single" w:sz="4" w:space="0" w:color="94A3DE" w:themeColor="accent1" w:themeTint="99"/>
        <w:bottom w:val="single" w:sz="4" w:space="0" w:color="94A3DE" w:themeColor="accent1" w:themeTint="99"/>
        <w:right w:val="single" w:sz="4" w:space="0" w:color="94A3DE" w:themeColor="accent1" w:themeTint="99"/>
        <w:insideH w:val="single" w:sz="4" w:space="0" w:color="94A3DE" w:themeColor="accent1" w:themeTint="99"/>
        <w:insideV w:val="single" w:sz="4" w:space="0" w:color="94A3DE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E67C8" w:themeColor="accent1"/>
          <w:left w:val="single" w:sz="4" w:space="0" w:color="4E67C8" w:themeColor="accent1"/>
          <w:bottom w:val="single" w:sz="4" w:space="0" w:color="4E67C8" w:themeColor="accent1"/>
          <w:right w:val="single" w:sz="4" w:space="0" w:color="4E67C8" w:themeColor="accent1"/>
          <w:insideH w:val="nil"/>
          <w:insideV w:val="nil"/>
        </w:tcBorders>
        <w:shd w:val="clear" w:color="auto" w:fill="4E67C8" w:themeFill="accent1"/>
      </w:tcPr>
    </w:tblStylePr>
    <w:tblStylePr w:type="lastRow">
      <w:rPr>
        <w:b/>
        <w:bCs/>
      </w:rPr>
      <w:tblPr/>
      <w:tcPr>
        <w:tcBorders>
          <w:top w:val="double" w:sz="4" w:space="0" w:color="4E67C8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0F4" w:themeFill="accent1" w:themeFillTint="33"/>
      </w:tcPr>
    </w:tblStylePr>
    <w:tblStylePr w:type="band1Horz">
      <w:tblPr/>
      <w:tcPr>
        <w:shd w:val="clear" w:color="auto" w:fill="DBE0F4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3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6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0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5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4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8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3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8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8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6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17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91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9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34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7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5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46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93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33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7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2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46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93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6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9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76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81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31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0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76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97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3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4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6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1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4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6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87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2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8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32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42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4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8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5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0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9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7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9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23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7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4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20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86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4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9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9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4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26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5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96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0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7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96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93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13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15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23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88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0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94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9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65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7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40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24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9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07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08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64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3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22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8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6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3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25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96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4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8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60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80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1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0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31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3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0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6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91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5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2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47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79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94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5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96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5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6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8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7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1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7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58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88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55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48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2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54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7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8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21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60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5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45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8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2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6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0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18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03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57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3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84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4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6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79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87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3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04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27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2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7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0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9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4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6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4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12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87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8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8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84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91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15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9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93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0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42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8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4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1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27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2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2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4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2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7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1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5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23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47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54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1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2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42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2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0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86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9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1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1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4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8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9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6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00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2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86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0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5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4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46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50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55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1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6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3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33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7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26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6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1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87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0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6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65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0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2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68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5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731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8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6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5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56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1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0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sv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테마">
  <a:themeElements>
    <a:clrScheme name="기류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Byl18</b:Tag>
    <b:SourceType>InternetSite</b:SourceType>
    <b:Guid>{12955EFF-70D1-42B6-9871-D307776BCF54}</b:Guid>
    <b:Author>
      <b:Author>
        <b:Corporate>Byline Network</b:Corporate>
      </b:Author>
    </b:Author>
    <b:Title>에듀테크에서 블록체인 사용 매뉴얼</b:Title>
    <b:ProductionCompany>Byline Network</b:ProductionCompany>
    <b:Year>2018</b:Year>
    <b:Month>11</b:Month>
    <b:Day>5</b:Day>
    <b:YearAccessed>2022</b:YearAccessed>
    <b:MonthAccessed>2</b:MonthAccessed>
    <b:DayAccessed>19</b:DayAccessed>
    <b:URL>https://byline.network/2018/11/5-30/</b:URL>
    <b:RefOrder>2</b:RefOrder>
  </b:Source>
  <b:Source>
    <b:Tag>김용성19</b:Tag>
    <b:SourceType>InternetSite</b:SourceType>
    <b:Guid>{7B01874E-E597-4C13-9C60-BE2C668837B4}</b:Guid>
    <b:Author>
      <b:Author>
        <b:NameList>
          <b:Person>
            <b:Last>김용성</b:Last>
          </b:Person>
        </b:NameList>
      </b:Author>
    </b:Author>
    <b:Title>블록체인, 교육을 바꾸다</b:Title>
    <b:ProductionCompany>소프트웨어정책연구소</b:ProductionCompany>
    <b:Year>2019</b:Year>
    <b:Month>3</b:Month>
    <b:Day>22</b:Day>
    <b:YearAccessed>2022</b:YearAccessed>
    <b:MonthAccessed>2</b:MonthAccessed>
    <b:DayAccessed>19</b:DayAccessed>
    <b:URL>https://spri.kr/posts/view/22599</b:URL>
    <b:RefOrder>1</b:RefOrder>
  </b:Source>
  <b:Source>
    <b:Tag>조수현17</b:Tag>
    <b:SourceType>Book</b:SourceType>
    <b:Guid>{8693B240-E3C8-454D-8AA7-1D303AEB8B00}</b:Guid>
    <b:Title>이더리움 베이직</b:Title>
    <b:Year>2017</b:Year>
    <b:Author>
      <b:Author>
        <b:NameList>
          <b:Person>
            <b:Last>조수현</b:Last>
          </b:Person>
          <b:Person>
            <b:Last>이정빈</b:Last>
          </b:Person>
          <b:Person>
            <b:Last>박재용</b:Last>
          </b:Person>
          <b:Person>
            <b:Last>이대건</b:Last>
          </b:Person>
          <b:Person>
            <b:Last>인호</b:Last>
          </b:Person>
        </b:NameList>
      </b:Author>
    </b:Author>
    <b:Publisher>북스타</b:Publisher>
    <b:RefOrder>3</b:RefOrder>
  </b:Source>
</b:Sources>
</file>

<file path=customXml/itemProps1.xml><?xml version="1.0" encoding="utf-8"?>
<ds:datastoreItem xmlns:ds="http://schemas.openxmlformats.org/officeDocument/2006/customXml" ds:itemID="{A9E40DA8-9511-4A28-8E3B-6304BEA8D4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0</TotalTime>
  <Pages>13</Pages>
  <Words>1133</Words>
  <Characters>6460</Characters>
  <Application>Microsoft Office Word</Application>
  <DocSecurity>0</DocSecurity>
  <Lines>53</Lines>
  <Paragraphs>1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이더리움 기반 학습 인증 서비스 개발</vt:lpstr>
    </vt:vector>
  </TitlesOfParts>
  <Company>부산대학교</Company>
  <LinksUpToDate>false</LinksUpToDate>
  <CharactersWithSpaces>7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이더리움 기반 학습 인증 서비스 개발</dc:title>
  <dc:subject>2021후기 중간보고</dc:subject>
  <dc:creator>이 승윤</dc:creator>
  <cp:keywords/>
  <dc:description/>
  <cp:lastModifiedBy>이 승윤</cp:lastModifiedBy>
  <cp:revision>1202</cp:revision>
  <cp:lastPrinted>2022-02-23T07:22:00Z</cp:lastPrinted>
  <dcterms:created xsi:type="dcterms:W3CDTF">2022-02-10T06:29:00Z</dcterms:created>
  <dcterms:modified xsi:type="dcterms:W3CDTF">2022-03-29T04:09:00Z</dcterms:modified>
  <cp:category>201645825이승윤, 201645819심재영, 201824444김유미</cp:category>
</cp:coreProperties>
</file>